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D2EF11" w14:textId="77777777" w:rsidR="003E387F" w:rsidRPr="007108E0" w:rsidRDefault="003E387F" w:rsidP="00783C84">
      <w:pPr>
        <w:ind w:firstLine="0"/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 xml:space="preserve">Министерство науки и высшего образования Российской Федерации </w:t>
      </w:r>
      <w:r w:rsidRPr="007108E0">
        <w:rPr>
          <w:rFonts w:cs="Times New Roman"/>
          <w:b/>
          <w:szCs w:val="28"/>
        </w:rPr>
        <w:t>Федеральное государственное бюджетное образовательное учреждение высшего образования</w:t>
      </w:r>
    </w:p>
    <w:p w14:paraId="0B2A5BEF" w14:textId="77777777" w:rsidR="003E387F" w:rsidRPr="007108E0" w:rsidRDefault="003E387F" w:rsidP="00783C84">
      <w:pPr>
        <w:spacing w:line="240" w:lineRule="auto"/>
        <w:ind w:firstLine="0"/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 xml:space="preserve"> «Владимирский государственный университет </w:t>
      </w:r>
    </w:p>
    <w:p w14:paraId="7315A3DB" w14:textId="77777777" w:rsidR="003E387F" w:rsidRPr="007108E0" w:rsidRDefault="003E387F" w:rsidP="00783C84">
      <w:pPr>
        <w:spacing w:line="240" w:lineRule="auto"/>
        <w:ind w:firstLine="0"/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>имени Александра Григорьевича и Николая Григорьевича Столетовых» (</w:t>
      </w:r>
      <w:proofErr w:type="spellStart"/>
      <w:r w:rsidRPr="007108E0">
        <w:rPr>
          <w:rFonts w:cs="Times New Roman"/>
          <w:szCs w:val="28"/>
        </w:rPr>
        <w:t>ВлГУ</w:t>
      </w:r>
      <w:proofErr w:type="spellEnd"/>
      <w:r w:rsidRPr="007108E0">
        <w:rPr>
          <w:rFonts w:cs="Times New Roman"/>
          <w:szCs w:val="28"/>
        </w:rPr>
        <w:t xml:space="preserve">) </w:t>
      </w:r>
    </w:p>
    <w:p w14:paraId="203C0611" w14:textId="77777777" w:rsidR="003E387F" w:rsidRPr="007108E0" w:rsidRDefault="003E387F" w:rsidP="00783C84">
      <w:pPr>
        <w:spacing w:line="240" w:lineRule="auto"/>
        <w:ind w:firstLine="0"/>
        <w:jc w:val="center"/>
        <w:rPr>
          <w:rFonts w:cs="Times New Roman"/>
          <w:szCs w:val="28"/>
        </w:rPr>
      </w:pPr>
    </w:p>
    <w:p w14:paraId="4E0860C9" w14:textId="03E6A8BA" w:rsidR="003E387F" w:rsidRPr="007108E0" w:rsidRDefault="003E387F" w:rsidP="00783C84">
      <w:pPr>
        <w:spacing w:line="240" w:lineRule="auto"/>
        <w:ind w:firstLine="0"/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 xml:space="preserve">Кафедра информационных систем и программной инженерии </w:t>
      </w:r>
    </w:p>
    <w:p w14:paraId="3275E200" w14:textId="77777777" w:rsidR="003E387F" w:rsidRPr="007108E0" w:rsidRDefault="003E387F" w:rsidP="003E387F">
      <w:pPr>
        <w:spacing w:line="240" w:lineRule="auto"/>
        <w:jc w:val="center"/>
        <w:rPr>
          <w:rFonts w:cs="Times New Roman"/>
          <w:szCs w:val="28"/>
        </w:rPr>
      </w:pPr>
    </w:p>
    <w:p w14:paraId="6F6BF1D0" w14:textId="77777777" w:rsidR="003E387F" w:rsidRPr="007108E0" w:rsidRDefault="003E387F" w:rsidP="003E387F">
      <w:pPr>
        <w:spacing w:line="240" w:lineRule="auto"/>
        <w:jc w:val="center"/>
        <w:rPr>
          <w:rFonts w:cs="Times New Roman"/>
          <w:szCs w:val="28"/>
        </w:rPr>
      </w:pPr>
    </w:p>
    <w:p w14:paraId="1B28B446" w14:textId="4C0C222B" w:rsidR="003E387F" w:rsidRDefault="003E387F" w:rsidP="003E387F">
      <w:pPr>
        <w:spacing w:line="240" w:lineRule="auto"/>
        <w:jc w:val="center"/>
        <w:rPr>
          <w:rFonts w:cs="Times New Roman"/>
          <w:szCs w:val="28"/>
        </w:rPr>
      </w:pPr>
    </w:p>
    <w:p w14:paraId="0887AB02" w14:textId="77777777" w:rsidR="003E387F" w:rsidRPr="007108E0" w:rsidRDefault="003E387F" w:rsidP="003E387F">
      <w:pPr>
        <w:spacing w:line="240" w:lineRule="auto"/>
        <w:jc w:val="center"/>
        <w:rPr>
          <w:rFonts w:cs="Times New Roman"/>
          <w:szCs w:val="28"/>
        </w:rPr>
      </w:pPr>
    </w:p>
    <w:p w14:paraId="035B8F6D" w14:textId="77777777" w:rsidR="00783C84" w:rsidRPr="00C94939" w:rsidRDefault="00783C84" w:rsidP="000075D6">
      <w:pPr>
        <w:ind w:right="284" w:firstLine="142"/>
        <w:jc w:val="center"/>
        <w:rPr>
          <w:b/>
          <w:bCs/>
          <w:iCs/>
          <w:sz w:val="32"/>
        </w:rPr>
      </w:pPr>
      <w:r w:rsidRPr="00C94939">
        <w:rPr>
          <w:b/>
          <w:bCs/>
          <w:iCs/>
          <w:sz w:val="32"/>
        </w:rPr>
        <w:t>КУРСОВ</w:t>
      </w:r>
      <w:r>
        <w:rPr>
          <w:b/>
          <w:bCs/>
          <w:iCs/>
          <w:sz w:val="32"/>
        </w:rPr>
        <w:t>ОЙ ПРОЕКТ</w:t>
      </w:r>
    </w:p>
    <w:p w14:paraId="0A604799" w14:textId="77777777" w:rsidR="00A8011F" w:rsidRPr="00A8011F" w:rsidRDefault="00A8011F" w:rsidP="00A8011F">
      <w:pPr>
        <w:ind w:firstLine="0"/>
        <w:jc w:val="center"/>
        <w:rPr>
          <w:rFonts w:cs="Times New Roman"/>
          <w:bCs/>
          <w:szCs w:val="28"/>
        </w:rPr>
      </w:pPr>
    </w:p>
    <w:p w14:paraId="7D2E39CA" w14:textId="40A07DC4" w:rsidR="000075D6" w:rsidRDefault="001E724F" w:rsidP="001E724F">
      <w:pPr>
        <w:ind w:right="284" w:firstLine="0"/>
        <w:jc w:val="center"/>
        <w:rPr>
          <w:iCs/>
        </w:rPr>
      </w:pPr>
      <w:r>
        <w:rPr>
          <w:iCs/>
        </w:rPr>
        <w:t>Приложение для информационной системы «Виртуальная арт-галерея».</w:t>
      </w:r>
    </w:p>
    <w:p w14:paraId="7C7894AF" w14:textId="2CC826CE" w:rsidR="00783C84" w:rsidRPr="000075D6" w:rsidRDefault="00E16DA4" w:rsidP="000075D6">
      <w:pPr>
        <w:ind w:right="284" w:firstLine="0"/>
        <w:jc w:val="center"/>
        <w:rPr>
          <w:iCs/>
        </w:rPr>
      </w:pPr>
      <w:r>
        <w:rPr>
          <w:iCs/>
        </w:rPr>
        <w:t xml:space="preserve">Модуль </w:t>
      </w:r>
      <w:r w:rsidR="000075D6">
        <w:rPr>
          <w:iCs/>
        </w:rPr>
        <w:t>«</w:t>
      </w:r>
      <w:r w:rsidR="001E724F">
        <w:rPr>
          <w:iCs/>
        </w:rPr>
        <w:t>Администрирование</w:t>
      </w:r>
      <w:r w:rsidR="000075D6">
        <w:rPr>
          <w:iCs/>
        </w:rPr>
        <w:t>»</w:t>
      </w:r>
    </w:p>
    <w:p w14:paraId="09421A89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</w:p>
    <w:p w14:paraId="4800A84D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</w:p>
    <w:p w14:paraId="5C456418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</w:p>
    <w:p w14:paraId="6D1DC98D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</w:p>
    <w:p w14:paraId="2ACA2873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  <w:r w:rsidRPr="00A8011F">
        <w:rPr>
          <w:rFonts w:cs="Times New Roman"/>
          <w:bCs/>
          <w:szCs w:val="28"/>
        </w:rPr>
        <w:tab/>
        <w:t>Выполнил:</w:t>
      </w:r>
      <w:r w:rsidRPr="00A8011F">
        <w:rPr>
          <w:rFonts w:cs="Times New Roman"/>
          <w:bCs/>
          <w:szCs w:val="28"/>
        </w:rPr>
        <w:tab/>
        <w:t>студент гр. ИСТ-122</w:t>
      </w:r>
    </w:p>
    <w:p w14:paraId="287E91EE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  <w:r w:rsidRPr="00A8011F">
        <w:rPr>
          <w:rFonts w:cs="Times New Roman"/>
          <w:bCs/>
          <w:szCs w:val="28"/>
        </w:rPr>
        <w:t>Жминьковская М.А.</w:t>
      </w:r>
    </w:p>
    <w:p w14:paraId="1AB11C3F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  <w:r w:rsidRPr="00A8011F">
        <w:rPr>
          <w:rFonts w:cs="Times New Roman"/>
          <w:bCs/>
          <w:szCs w:val="28"/>
        </w:rPr>
        <w:tab/>
      </w:r>
    </w:p>
    <w:p w14:paraId="2211222C" w14:textId="17956CFD" w:rsidR="003E387F" w:rsidRPr="00A8011F" w:rsidRDefault="00A8011F" w:rsidP="00A8011F">
      <w:pPr>
        <w:jc w:val="right"/>
        <w:rPr>
          <w:rFonts w:cs="Times New Roman"/>
          <w:bCs/>
          <w:szCs w:val="28"/>
        </w:rPr>
      </w:pPr>
      <w:r w:rsidRPr="00A8011F">
        <w:rPr>
          <w:rFonts w:cs="Times New Roman"/>
          <w:bCs/>
          <w:szCs w:val="28"/>
        </w:rPr>
        <w:tab/>
        <w:t>Принял:</w:t>
      </w:r>
      <w:r w:rsidRPr="00A8011F">
        <w:rPr>
          <w:rFonts w:cs="Times New Roman"/>
          <w:bCs/>
          <w:szCs w:val="28"/>
        </w:rPr>
        <w:tab/>
        <w:t>доц. Вершинин В.В.</w:t>
      </w:r>
    </w:p>
    <w:p w14:paraId="0658C1DD" w14:textId="77777777" w:rsidR="003E387F" w:rsidRPr="007108E0" w:rsidRDefault="003E387F" w:rsidP="003E387F">
      <w:pPr>
        <w:jc w:val="right"/>
        <w:rPr>
          <w:rFonts w:cs="Times New Roman"/>
          <w:szCs w:val="28"/>
        </w:rPr>
      </w:pPr>
    </w:p>
    <w:p w14:paraId="1611E087" w14:textId="77777777" w:rsidR="003E387F" w:rsidRPr="007108E0" w:rsidRDefault="003E387F" w:rsidP="003E387F">
      <w:pPr>
        <w:jc w:val="right"/>
        <w:rPr>
          <w:rFonts w:cs="Times New Roman"/>
          <w:szCs w:val="28"/>
        </w:rPr>
      </w:pPr>
    </w:p>
    <w:p w14:paraId="46DF5915" w14:textId="77777777" w:rsidR="003E387F" w:rsidRPr="007108E0" w:rsidRDefault="003E387F" w:rsidP="003E387F">
      <w:pPr>
        <w:jc w:val="right"/>
        <w:rPr>
          <w:rFonts w:cs="Times New Roman"/>
          <w:szCs w:val="28"/>
        </w:rPr>
      </w:pPr>
    </w:p>
    <w:p w14:paraId="016963C2" w14:textId="77777777" w:rsidR="003E387F" w:rsidRPr="007108E0" w:rsidRDefault="003E387F" w:rsidP="003E387F">
      <w:pPr>
        <w:jc w:val="right"/>
        <w:rPr>
          <w:rFonts w:cs="Times New Roman"/>
          <w:szCs w:val="28"/>
        </w:rPr>
      </w:pPr>
    </w:p>
    <w:p w14:paraId="4324B6E2" w14:textId="436D1ACD" w:rsidR="003E387F" w:rsidRPr="007108E0" w:rsidRDefault="003E387F" w:rsidP="003E387F">
      <w:pPr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>Владимир, 202</w:t>
      </w:r>
      <w:r w:rsidR="00A8011F">
        <w:rPr>
          <w:rFonts w:cs="Times New Roman"/>
          <w:szCs w:val="28"/>
        </w:rPr>
        <w:t>4</w:t>
      </w:r>
    </w:p>
    <w:p w14:paraId="3F4EDC04" w14:textId="6C75701A" w:rsidR="00836BCC" w:rsidRDefault="00836BCC" w:rsidP="00990D58">
      <w:pPr>
        <w:spacing w:after="160" w:line="259" w:lineRule="auto"/>
        <w:ind w:firstLine="0"/>
        <w:jc w:val="left"/>
        <w:rPr>
          <w:rFonts w:ascii="GOST type A" w:hAnsi="GOST type A"/>
          <w:sz w:val="20"/>
        </w:rPr>
      </w:pPr>
      <w:r>
        <w:br w:type="page"/>
      </w:r>
    </w:p>
    <w:p w14:paraId="5B5FD511" w14:textId="77CEBFB9" w:rsidR="00BA27DA" w:rsidRPr="0023108F" w:rsidRDefault="00BA27DA" w:rsidP="0023108F">
      <w:pPr>
        <w:pStyle w:val="a5"/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  <w:sectPr w:rsidR="00BA27DA" w:rsidRPr="0023108F" w:rsidSect="00231F8E">
          <w:foot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7168897" w14:textId="4060DEAE" w:rsidR="00990D58" w:rsidRPr="00A8011F" w:rsidRDefault="007F179B" w:rsidP="00231F8E">
      <w:pPr>
        <w:tabs>
          <w:tab w:val="center" w:pos="4819"/>
        </w:tabs>
        <w:spacing w:after="1120"/>
        <w:ind w:firstLine="0"/>
        <w:rPr>
          <w:b/>
          <w:bCs/>
        </w:rPr>
      </w:pPr>
      <w:r w:rsidRPr="0023108F">
        <w:rPr>
          <w:b/>
          <w:bCs/>
          <w:lang w:val="en-US"/>
        </w:rPr>
        <w:lastRenderedPageBreak/>
        <w:tab/>
      </w:r>
      <w:r w:rsidR="00591F61" w:rsidRPr="00591F61">
        <w:rPr>
          <w:b/>
          <w:bCs/>
        </w:rPr>
        <w:t>СОДЕЖАНИЕ</w:t>
      </w:r>
    </w:p>
    <w:sdt>
      <w:sdtPr>
        <w:id w:val="1554272317"/>
        <w:docPartObj>
          <w:docPartGallery w:val="Table of Contents"/>
          <w:docPartUnique/>
        </w:docPartObj>
      </w:sdtPr>
      <w:sdtEndPr>
        <w:rPr>
          <w:rFonts w:cs="Times New Roman"/>
          <w:b/>
          <w:bCs/>
          <w:szCs w:val="28"/>
        </w:rPr>
      </w:sdtEndPr>
      <w:sdtContent>
        <w:p w14:paraId="00555792" w14:textId="30A99216" w:rsidR="00FD207A" w:rsidRDefault="004C319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4C319A">
            <w:rPr>
              <w:rFonts w:cs="Times New Roman"/>
              <w:szCs w:val="28"/>
            </w:rPr>
            <w:fldChar w:fldCharType="begin"/>
          </w:r>
          <w:r w:rsidRPr="004C319A">
            <w:rPr>
              <w:rFonts w:cs="Times New Roman"/>
              <w:szCs w:val="28"/>
            </w:rPr>
            <w:instrText xml:space="preserve"> TOC \o "1-3" \h \z \u </w:instrText>
          </w:r>
          <w:r w:rsidRPr="004C319A">
            <w:rPr>
              <w:rFonts w:cs="Times New Roman"/>
              <w:szCs w:val="28"/>
            </w:rPr>
            <w:fldChar w:fldCharType="separate"/>
          </w:r>
          <w:hyperlink w:anchor="_Toc181476169" w:history="1">
            <w:r w:rsidR="00FD207A" w:rsidRPr="008234FB">
              <w:rPr>
                <w:rStyle w:val="af0"/>
                <w:noProof/>
              </w:rPr>
              <w:t>Этап 1</w:t>
            </w:r>
            <w:r w:rsidR="00FD207A">
              <w:rPr>
                <w:noProof/>
                <w:webHidden/>
              </w:rPr>
              <w:tab/>
            </w:r>
            <w:r w:rsidR="00FD207A">
              <w:rPr>
                <w:noProof/>
                <w:webHidden/>
              </w:rPr>
              <w:fldChar w:fldCharType="begin"/>
            </w:r>
            <w:r w:rsidR="00FD207A">
              <w:rPr>
                <w:noProof/>
                <w:webHidden/>
              </w:rPr>
              <w:instrText xml:space="preserve"> PAGEREF _Toc181476169 \h </w:instrText>
            </w:r>
            <w:r w:rsidR="00FD207A">
              <w:rPr>
                <w:noProof/>
                <w:webHidden/>
              </w:rPr>
            </w:r>
            <w:r w:rsidR="00FD207A">
              <w:rPr>
                <w:noProof/>
                <w:webHidden/>
              </w:rPr>
              <w:fldChar w:fldCharType="separate"/>
            </w:r>
            <w:r w:rsidR="00FD207A">
              <w:rPr>
                <w:noProof/>
                <w:webHidden/>
              </w:rPr>
              <w:t>3</w:t>
            </w:r>
            <w:r w:rsidR="00FD207A">
              <w:rPr>
                <w:noProof/>
                <w:webHidden/>
              </w:rPr>
              <w:fldChar w:fldCharType="end"/>
            </w:r>
          </w:hyperlink>
        </w:p>
        <w:p w14:paraId="650D1F8E" w14:textId="60C583E9" w:rsidR="00FD207A" w:rsidRDefault="00EC7C8B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476170" w:history="1">
            <w:r w:rsidR="00FD207A" w:rsidRPr="008234FB">
              <w:rPr>
                <w:rStyle w:val="af0"/>
                <w:noProof/>
              </w:rPr>
              <w:t>Этап 2</w:t>
            </w:r>
            <w:r w:rsidR="00FD207A">
              <w:rPr>
                <w:noProof/>
                <w:webHidden/>
              </w:rPr>
              <w:tab/>
            </w:r>
            <w:r w:rsidR="00FD207A">
              <w:rPr>
                <w:noProof/>
                <w:webHidden/>
              </w:rPr>
              <w:fldChar w:fldCharType="begin"/>
            </w:r>
            <w:r w:rsidR="00FD207A">
              <w:rPr>
                <w:noProof/>
                <w:webHidden/>
              </w:rPr>
              <w:instrText xml:space="preserve"> PAGEREF _Toc181476170 \h </w:instrText>
            </w:r>
            <w:r w:rsidR="00FD207A">
              <w:rPr>
                <w:noProof/>
                <w:webHidden/>
              </w:rPr>
            </w:r>
            <w:r w:rsidR="00FD207A">
              <w:rPr>
                <w:noProof/>
                <w:webHidden/>
              </w:rPr>
              <w:fldChar w:fldCharType="separate"/>
            </w:r>
            <w:r w:rsidR="00FD207A">
              <w:rPr>
                <w:noProof/>
                <w:webHidden/>
              </w:rPr>
              <w:t>8</w:t>
            </w:r>
            <w:r w:rsidR="00FD207A">
              <w:rPr>
                <w:noProof/>
                <w:webHidden/>
              </w:rPr>
              <w:fldChar w:fldCharType="end"/>
            </w:r>
          </w:hyperlink>
        </w:p>
        <w:p w14:paraId="30C60FBC" w14:textId="4380682C" w:rsidR="008B12A1" w:rsidRPr="000F6C40" w:rsidRDefault="004C319A" w:rsidP="000F6C40">
          <w:pPr>
            <w:ind w:firstLine="0"/>
            <w:rPr>
              <w:rFonts w:cs="Times New Roman"/>
              <w:szCs w:val="28"/>
            </w:rPr>
          </w:pPr>
          <w:r w:rsidRPr="004C319A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14:paraId="3A3945FD" w14:textId="5EE260FF" w:rsidR="00A8011F" w:rsidRPr="00A8011F" w:rsidRDefault="007F179B" w:rsidP="00B54A4E">
      <w:pPr>
        <w:pStyle w:val="1"/>
        <w:ind w:firstLine="0"/>
      </w:pPr>
      <w:r w:rsidRPr="00A8011F">
        <w:br w:type="page"/>
      </w:r>
      <w:bookmarkStart w:id="0" w:name="_Toc181476169"/>
      <w:r w:rsidR="00A8011F" w:rsidRPr="00A8011F">
        <w:lastRenderedPageBreak/>
        <w:t xml:space="preserve">Этап </w:t>
      </w:r>
      <w:r w:rsidR="001E724F">
        <w:t>1</w:t>
      </w:r>
      <w:bookmarkEnd w:id="0"/>
    </w:p>
    <w:p w14:paraId="4672BE3E" w14:textId="7E778FD7" w:rsidR="001E724F" w:rsidRDefault="001E724F" w:rsidP="00F80113">
      <w:pPr>
        <w:ind w:firstLine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1. Постановка задачи</w:t>
      </w:r>
    </w:p>
    <w:p w14:paraId="313BDF81" w14:textId="77777777" w:rsid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 xml:space="preserve">Целью </w:t>
      </w:r>
      <w:r>
        <w:rPr>
          <w:rFonts w:cs="Times New Roman"/>
          <w:szCs w:val="28"/>
        </w:rPr>
        <w:t>данного курсового проекта является разработка программной информационной системы «Виртуальная арт-галерея».</w:t>
      </w:r>
    </w:p>
    <w:p w14:paraId="344A1CBE" w14:textId="3DB8B067" w:rsidR="001E724F" w:rsidRDefault="001E724F" w:rsidP="00F80113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Функциональные требования: </w:t>
      </w:r>
    </w:p>
    <w:p w14:paraId="10691BBA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 Авторизация и регистрация (администратор, художник, посетитель)</w:t>
      </w:r>
    </w:p>
    <w:p w14:paraId="2B596066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 xml:space="preserve">— Система рейтинга публикаций (художник, посетитель) </w:t>
      </w:r>
    </w:p>
    <w:p w14:paraId="1ED3FAE1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 Статистика посещаемости сайта (администратор)</w:t>
      </w:r>
    </w:p>
    <w:p w14:paraId="454C4AB3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 Управление категориями публикаций (администратор)</w:t>
      </w:r>
    </w:p>
    <w:p w14:paraId="1ADAA160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 Управление профилями художников (администратор)</w:t>
      </w:r>
    </w:p>
    <w:p w14:paraId="19757FFF" w14:textId="4E032BF7" w:rsidR="001E724F" w:rsidRDefault="001E724F" w:rsidP="00F80113">
      <w:pPr>
        <w:tabs>
          <w:tab w:val="left" w:pos="1276"/>
        </w:tabs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</w:t>
      </w:r>
      <w:r>
        <w:rPr>
          <w:rFonts w:cs="Times New Roman"/>
          <w:szCs w:val="28"/>
        </w:rPr>
        <w:t xml:space="preserve"> </w:t>
      </w:r>
      <w:r w:rsidRPr="001E724F">
        <w:rPr>
          <w:rFonts w:cs="Times New Roman"/>
          <w:szCs w:val="28"/>
        </w:rPr>
        <w:t>Автоматическое распределение публикаций по категориям</w:t>
      </w:r>
      <w:r>
        <w:rPr>
          <w:rFonts w:cs="Times New Roman"/>
          <w:szCs w:val="28"/>
        </w:rPr>
        <w:t xml:space="preserve"> (</w:t>
      </w:r>
      <w:r w:rsidRPr="001E724F">
        <w:rPr>
          <w:rFonts w:cs="Times New Roman"/>
          <w:szCs w:val="28"/>
        </w:rPr>
        <w:t>администратор, художник)</w:t>
      </w:r>
    </w:p>
    <w:p w14:paraId="598F3DA4" w14:textId="77777777" w:rsidR="001E724F" w:rsidRPr="0003550C" w:rsidRDefault="001E724F" w:rsidP="00F80113">
      <w:pPr>
        <w:tabs>
          <w:tab w:val="left" w:pos="1276"/>
        </w:tabs>
        <w:ind w:firstLine="0"/>
        <w:rPr>
          <w:rFonts w:cs="Times New Roman"/>
          <w:b/>
          <w:bCs/>
          <w:szCs w:val="28"/>
        </w:rPr>
      </w:pPr>
      <w:r w:rsidRPr="0003550C">
        <w:rPr>
          <w:rFonts w:cs="Times New Roman"/>
          <w:b/>
          <w:bCs/>
          <w:szCs w:val="28"/>
        </w:rPr>
        <w:t>2</w:t>
      </w:r>
      <w:r w:rsidR="0003550C" w:rsidRPr="0003550C">
        <w:rPr>
          <w:rFonts w:cs="Times New Roman"/>
          <w:b/>
          <w:bCs/>
          <w:szCs w:val="28"/>
        </w:rPr>
        <w:t>. Описание предмостной области</w:t>
      </w:r>
    </w:p>
    <w:p w14:paraId="5E6FF2AB" w14:textId="77777777" w:rsidR="0003550C" w:rsidRPr="00696FB4" w:rsidRDefault="0003550C" w:rsidP="00F80113">
      <w:pPr>
        <w:ind w:firstLine="709"/>
        <w:rPr>
          <w:rFonts w:cs="Times New Roman"/>
          <w:color w:val="000000" w:themeColor="text1"/>
          <w:szCs w:val="28"/>
        </w:rPr>
      </w:pPr>
      <w:r w:rsidRPr="00696FB4">
        <w:rPr>
          <w:rFonts w:cs="Times New Roman"/>
          <w:color w:val="000000" w:themeColor="text1"/>
          <w:szCs w:val="28"/>
        </w:rPr>
        <w:t xml:space="preserve">Для художников необходимо иметь платформу, на которой можно размещать собственные работы с целью получения известности или поиска работодателя. Представителям компаний, в чьи ряды требуется графический художник той или иной специальности, важно иметь на руках портфолио кандидата, и именно платформы с графическими публикациями не только упрощают поиск, но и дают доступ к работам и ценам на услуги художника. </w:t>
      </w:r>
    </w:p>
    <w:p w14:paraId="019B8591" w14:textId="6ABA89D4" w:rsidR="0003550C" w:rsidRPr="00B54A4E" w:rsidRDefault="0003550C" w:rsidP="00F80113">
      <w:pPr>
        <w:ind w:firstLine="709"/>
        <w:rPr>
          <w:rFonts w:cs="Times New Roman"/>
          <w:color w:val="000000" w:themeColor="text1"/>
          <w:szCs w:val="28"/>
        </w:rPr>
      </w:pPr>
      <w:r w:rsidRPr="00696FB4">
        <w:rPr>
          <w:rFonts w:cs="Times New Roman"/>
          <w:color w:val="000000" w:themeColor="text1"/>
          <w:szCs w:val="28"/>
        </w:rPr>
        <w:t>Виртуальная арт-галерея – это как раз платформа для художников и их нанимателей. Яркий пример – зарубежный сайт artstation.com. Российского аналога нет, следовательно, требуется заняться его разработкой.</w:t>
      </w:r>
    </w:p>
    <w:p w14:paraId="23544D06" w14:textId="77777777" w:rsidR="0003550C" w:rsidRDefault="0003550C" w:rsidP="00F80113">
      <w:pPr>
        <w:tabs>
          <w:tab w:val="left" w:pos="1276"/>
        </w:tabs>
        <w:ind w:firstLine="0"/>
        <w:rPr>
          <w:rFonts w:cs="Times New Roman"/>
          <w:b/>
          <w:bCs/>
          <w:szCs w:val="28"/>
        </w:rPr>
      </w:pPr>
      <w:r w:rsidRPr="0003550C">
        <w:rPr>
          <w:rFonts w:cs="Times New Roman"/>
          <w:b/>
          <w:bCs/>
          <w:szCs w:val="28"/>
        </w:rPr>
        <w:t>3. Словарь предметной области</w:t>
      </w:r>
    </w:p>
    <w:p w14:paraId="35A782E7" w14:textId="1C14EBFC" w:rsidR="0003550C" w:rsidRPr="00B54A4E" w:rsidRDefault="0003550C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color w:val="000000" w:themeColor="text1"/>
        </w:rPr>
      </w:pPr>
      <w:r w:rsidRPr="00B54A4E">
        <w:rPr>
          <w:color w:val="000000" w:themeColor="text1"/>
        </w:rPr>
        <w:t>Посетитель</w:t>
      </w:r>
      <w:r w:rsidR="00716D35">
        <w:rPr>
          <w:color w:val="000000" w:themeColor="text1"/>
        </w:rPr>
        <w:t xml:space="preserve"> –</w:t>
      </w:r>
      <w:r w:rsidR="00716D35" w:rsidRPr="00716D35">
        <w:t xml:space="preserve"> </w:t>
      </w:r>
      <w:r w:rsidR="00716D35">
        <w:t>незарегистрированный пользователь, который обладает минимальными правами</w:t>
      </w:r>
      <w:r w:rsidR="003E13B0">
        <w:t>; характеристики: нет; действия: просматривать публикацию, просматривать рейтинг публикации.</w:t>
      </w:r>
    </w:p>
    <w:p w14:paraId="2689C8D0" w14:textId="7C694703" w:rsidR="0003550C" w:rsidRPr="00B54A4E" w:rsidRDefault="0003550C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B54A4E">
        <w:rPr>
          <w:rFonts w:cs="Times New Roman"/>
          <w:szCs w:val="28"/>
        </w:rPr>
        <w:t xml:space="preserve">Художник </w:t>
      </w:r>
      <w:r w:rsidR="00716D35">
        <w:rPr>
          <w:rFonts w:cs="Times New Roman"/>
          <w:szCs w:val="28"/>
        </w:rPr>
        <w:t xml:space="preserve">– </w:t>
      </w:r>
      <w:r w:rsidR="00716D35" w:rsidRPr="003C01A7">
        <w:rPr>
          <w:color w:val="000000" w:themeColor="text1"/>
        </w:rPr>
        <w:t>пользователь, который зарегистрировался и прошёл авторизацию</w:t>
      </w:r>
      <w:r w:rsidR="003E13B0">
        <w:rPr>
          <w:color w:val="000000" w:themeColor="text1"/>
        </w:rPr>
        <w:t>; характеристики: имя, пароль, электронная почта; действия: регистрация, вход, выход, создание</w:t>
      </w:r>
      <w:r w:rsidR="00F80113" w:rsidRPr="00F80113">
        <w:rPr>
          <w:color w:val="000000" w:themeColor="text1"/>
        </w:rPr>
        <w:t>/</w:t>
      </w:r>
      <w:r w:rsidR="003E13B0">
        <w:rPr>
          <w:color w:val="000000" w:themeColor="text1"/>
        </w:rPr>
        <w:t>редактирование</w:t>
      </w:r>
      <w:r w:rsidR="00F80113" w:rsidRPr="00F80113">
        <w:rPr>
          <w:color w:val="000000" w:themeColor="text1"/>
        </w:rPr>
        <w:t>/</w:t>
      </w:r>
      <w:r w:rsidR="003E13B0">
        <w:rPr>
          <w:color w:val="000000" w:themeColor="text1"/>
        </w:rPr>
        <w:t>удаление публикации, оценка публикации, редактирование категории публикации вручную.</w:t>
      </w:r>
    </w:p>
    <w:p w14:paraId="55DE1190" w14:textId="34E9F78E" w:rsidR="00B54A4E" w:rsidRPr="00F80113" w:rsidRDefault="0003550C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B54A4E">
        <w:rPr>
          <w:rFonts w:cs="Times New Roman"/>
          <w:szCs w:val="28"/>
        </w:rPr>
        <w:lastRenderedPageBreak/>
        <w:t>Администратор</w:t>
      </w:r>
      <w:r w:rsidR="00716D35">
        <w:rPr>
          <w:rFonts w:cs="Times New Roman"/>
          <w:szCs w:val="28"/>
        </w:rPr>
        <w:t xml:space="preserve"> – </w:t>
      </w:r>
      <w:r w:rsidR="00716D35">
        <w:t>зарегистрированный пользователь с расширенными правами доступа</w:t>
      </w:r>
      <w:r w:rsidR="003E13B0">
        <w:t xml:space="preserve">; характеристика: </w:t>
      </w:r>
      <w:r w:rsidR="003E13B0">
        <w:rPr>
          <w:color w:val="000000" w:themeColor="text1"/>
        </w:rPr>
        <w:t>имя, пароль, электронная почта; действия: управление категорией, редактирование</w:t>
      </w:r>
      <w:r w:rsidR="00F80113" w:rsidRPr="00F80113">
        <w:rPr>
          <w:color w:val="000000" w:themeColor="text1"/>
        </w:rPr>
        <w:t>/</w:t>
      </w:r>
      <w:r w:rsidR="003E13B0">
        <w:rPr>
          <w:color w:val="000000" w:themeColor="text1"/>
        </w:rPr>
        <w:t>удаление профиля художника, просмотр статистики</w:t>
      </w:r>
      <w:r w:rsidR="00F80113">
        <w:rPr>
          <w:color w:val="000000" w:themeColor="text1"/>
        </w:rPr>
        <w:t>.</w:t>
      </w:r>
    </w:p>
    <w:p w14:paraId="50EC59A0" w14:textId="23ABDB14" w:rsidR="00B54A4E" w:rsidRPr="00B54A4E" w:rsidRDefault="00B54A4E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B54A4E">
        <w:rPr>
          <w:rFonts w:cs="Times New Roman"/>
          <w:szCs w:val="28"/>
        </w:rPr>
        <w:t>Публикация</w:t>
      </w:r>
      <w:r w:rsidR="00F80113">
        <w:rPr>
          <w:rFonts w:cs="Times New Roman"/>
          <w:szCs w:val="28"/>
        </w:rPr>
        <w:t xml:space="preserve"> – </w:t>
      </w:r>
      <w:r w:rsidR="008002C9" w:rsidRPr="008002C9">
        <w:rPr>
          <w:rFonts w:cs="Times New Roman"/>
          <w:szCs w:val="28"/>
        </w:rPr>
        <w:t>Работа художника в профиле и/или выставке</w:t>
      </w:r>
      <w:r w:rsidR="00F80113">
        <w:rPr>
          <w:rFonts w:cs="Times New Roman"/>
          <w:szCs w:val="28"/>
        </w:rPr>
        <w:t>; характеристика: название, описание, фото, рейтинг, дата размещения</w:t>
      </w:r>
      <w:r w:rsidR="00827018">
        <w:rPr>
          <w:rFonts w:cs="Times New Roman"/>
          <w:szCs w:val="28"/>
        </w:rPr>
        <w:t>, статистика</w:t>
      </w:r>
      <w:r w:rsidR="00F80113">
        <w:rPr>
          <w:rFonts w:cs="Times New Roman"/>
          <w:szCs w:val="28"/>
        </w:rPr>
        <w:t xml:space="preserve">; действия: </w:t>
      </w:r>
      <w:r w:rsidR="00425E20">
        <w:rPr>
          <w:rFonts w:cs="Times New Roman"/>
          <w:szCs w:val="28"/>
        </w:rPr>
        <w:t xml:space="preserve">создание черновика, </w:t>
      </w:r>
      <w:r w:rsidR="00F80113">
        <w:rPr>
          <w:rFonts w:cs="Times New Roman"/>
          <w:szCs w:val="28"/>
        </w:rPr>
        <w:t>редактирование</w:t>
      </w:r>
      <w:r w:rsidR="00425E20">
        <w:rPr>
          <w:rFonts w:cs="Times New Roman"/>
          <w:szCs w:val="28"/>
        </w:rPr>
        <w:t>/удаление</w:t>
      </w:r>
      <w:r w:rsidR="00F80113">
        <w:rPr>
          <w:rFonts w:cs="Times New Roman"/>
          <w:szCs w:val="28"/>
        </w:rPr>
        <w:t xml:space="preserve"> публикации </w:t>
      </w:r>
    </w:p>
    <w:p w14:paraId="063832CA" w14:textId="5C31C0C3" w:rsidR="00F80113" w:rsidRDefault="00B54A4E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B54A4E">
        <w:rPr>
          <w:rFonts w:cs="Times New Roman"/>
          <w:szCs w:val="28"/>
        </w:rPr>
        <w:t>Категория публикаци</w:t>
      </w:r>
      <w:r w:rsidR="00F80113">
        <w:rPr>
          <w:rFonts w:cs="Times New Roman"/>
          <w:szCs w:val="28"/>
        </w:rPr>
        <w:t>и</w:t>
      </w:r>
      <w:r w:rsidRPr="00B54A4E">
        <w:rPr>
          <w:rFonts w:cs="Times New Roman"/>
          <w:szCs w:val="28"/>
        </w:rPr>
        <w:t xml:space="preserve"> </w:t>
      </w:r>
      <w:r w:rsidR="00F80113">
        <w:rPr>
          <w:rFonts w:cs="Times New Roman"/>
          <w:szCs w:val="28"/>
        </w:rPr>
        <w:t xml:space="preserve">– </w:t>
      </w:r>
      <w:r w:rsidR="00F80113" w:rsidRPr="00F80113">
        <w:rPr>
          <w:rFonts w:cs="Times New Roman"/>
          <w:szCs w:val="28"/>
        </w:rPr>
        <w:t>тип изображения в зависимости от содержания, тематики и стиля</w:t>
      </w:r>
      <w:r w:rsidR="00F80113">
        <w:rPr>
          <w:rFonts w:cs="Times New Roman"/>
          <w:szCs w:val="28"/>
        </w:rPr>
        <w:t xml:space="preserve">; характеристика: название; действия: редактирование </w:t>
      </w:r>
      <w:r w:rsidR="00425E20">
        <w:rPr>
          <w:rFonts w:cs="Times New Roman"/>
          <w:szCs w:val="28"/>
        </w:rPr>
        <w:t>категории</w:t>
      </w:r>
      <w:r w:rsidR="00F80113">
        <w:rPr>
          <w:rFonts w:cs="Times New Roman"/>
          <w:szCs w:val="28"/>
        </w:rPr>
        <w:t>.</w:t>
      </w:r>
    </w:p>
    <w:p w14:paraId="419D639C" w14:textId="3787ED68" w:rsidR="00B54A4E" w:rsidRPr="000153E2" w:rsidRDefault="00F80113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0153E2">
        <w:rPr>
          <w:rFonts w:cs="Times New Roman"/>
          <w:szCs w:val="28"/>
        </w:rPr>
        <w:t>Статистика –</w:t>
      </w:r>
      <w:r w:rsidR="00425E20" w:rsidRPr="000153E2">
        <w:rPr>
          <w:rFonts w:cs="Times New Roman"/>
          <w:szCs w:val="28"/>
        </w:rPr>
        <w:t xml:space="preserve"> </w:t>
      </w:r>
      <w:r w:rsidRPr="000153E2">
        <w:rPr>
          <w:rFonts w:cs="Times New Roman"/>
          <w:szCs w:val="28"/>
        </w:rPr>
        <w:t>сбор</w:t>
      </w:r>
      <w:r w:rsidR="00425E20" w:rsidRPr="000153E2">
        <w:rPr>
          <w:rFonts w:cs="Times New Roman"/>
          <w:szCs w:val="28"/>
        </w:rPr>
        <w:t xml:space="preserve"> </w:t>
      </w:r>
      <w:r w:rsidRPr="000153E2">
        <w:rPr>
          <w:rFonts w:cs="Times New Roman"/>
          <w:szCs w:val="28"/>
        </w:rPr>
        <w:t>данных; характеристика: нет, действия: сбор информации о просмотрах публикации, профиля художника.</w:t>
      </w:r>
    </w:p>
    <w:p w14:paraId="5D0311B2" w14:textId="51C01EDA" w:rsidR="0003550C" w:rsidRPr="0003550C" w:rsidRDefault="0003550C" w:rsidP="00F80113">
      <w:pPr>
        <w:tabs>
          <w:tab w:val="left" w:pos="1276"/>
        </w:tabs>
        <w:ind w:firstLine="0"/>
        <w:rPr>
          <w:rFonts w:cs="Times New Roman"/>
          <w:b/>
          <w:bCs/>
          <w:szCs w:val="28"/>
        </w:rPr>
      </w:pPr>
      <w:r w:rsidRPr="0003550C">
        <w:rPr>
          <w:rFonts w:cs="Times New Roman"/>
          <w:b/>
          <w:bCs/>
          <w:szCs w:val="28"/>
        </w:rPr>
        <w:t>4. Диаграмма прецедентов</w:t>
      </w:r>
    </w:p>
    <w:p w14:paraId="68E75909" w14:textId="76A66903" w:rsidR="0003550C" w:rsidRDefault="0003550C" w:rsidP="00F80113">
      <w:pPr>
        <w:tabs>
          <w:tab w:val="left" w:pos="1276"/>
        </w:tabs>
        <w:ind w:firstLine="709"/>
        <w:rPr>
          <w:rFonts w:cs="Times New Roman"/>
          <w:szCs w:val="28"/>
        </w:rPr>
      </w:pPr>
      <w:r w:rsidRPr="0003550C">
        <w:rPr>
          <w:rFonts w:cs="Times New Roman"/>
          <w:szCs w:val="28"/>
        </w:rPr>
        <w:t>Диаграмма прецедентов</w:t>
      </w:r>
      <w:r>
        <w:rPr>
          <w:rFonts w:cs="Times New Roman"/>
          <w:szCs w:val="28"/>
        </w:rPr>
        <w:t xml:space="preserve"> представлена на рисунке 1.</w:t>
      </w:r>
    </w:p>
    <w:p w14:paraId="18A38BA9" w14:textId="4B322A08" w:rsidR="0003550C" w:rsidRDefault="00E54D7E" w:rsidP="00E54D7E">
      <w:pPr>
        <w:tabs>
          <w:tab w:val="left" w:pos="1276"/>
        </w:tabs>
        <w:ind w:firstLine="0"/>
        <w:jc w:val="center"/>
      </w:pPr>
      <w:r>
        <w:object w:dxaOrig="22546" w:dyaOrig="16966" w14:anchorId="09199A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79.5pt" o:ole="">
            <v:imagedata r:id="rId9" o:title="" cropbottom="4478f" cropleft="14189f"/>
          </v:shape>
          <o:OLEObject Type="Embed" ProgID="Visio.Drawing.15" ShapeID="_x0000_i1025" DrawAspect="Content" ObjectID="_1793557126" r:id="rId10"/>
        </w:object>
      </w:r>
    </w:p>
    <w:p w14:paraId="71374EEC" w14:textId="14686397" w:rsidR="0003550C" w:rsidRPr="0003550C" w:rsidRDefault="0003550C" w:rsidP="0003550C">
      <w:pPr>
        <w:tabs>
          <w:tab w:val="left" w:pos="1276"/>
        </w:tabs>
        <w:ind w:firstLine="0"/>
        <w:jc w:val="center"/>
      </w:pPr>
      <w:r>
        <w:lastRenderedPageBreak/>
        <w:t>Рисунок 1. Диаграмма прецедентов</w:t>
      </w:r>
    </w:p>
    <w:p w14:paraId="71DBADDE" w14:textId="77777777" w:rsidR="0003550C" w:rsidRPr="00A13A98" w:rsidRDefault="0003550C" w:rsidP="00F80113">
      <w:pPr>
        <w:ind w:firstLine="709"/>
        <w:rPr>
          <w:b/>
          <w:bCs/>
        </w:rPr>
      </w:pPr>
      <w:r w:rsidRPr="00A13A98">
        <w:rPr>
          <w:b/>
          <w:bCs/>
        </w:rPr>
        <w:t>Описание прецедентов:</w:t>
      </w:r>
    </w:p>
    <w:p w14:paraId="13AA05E0" w14:textId="77777777" w:rsidR="0003550C" w:rsidRDefault="0003550C" w:rsidP="00F80113">
      <w:pPr>
        <w:ind w:firstLine="709"/>
      </w:pPr>
      <w:r>
        <w:rPr>
          <w:b/>
          <w:bCs/>
        </w:rPr>
        <w:t>1</w:t>
      </w:r>
      <w:r w:rsidRPr="00A13A98">
        <w:rPr>
          <w:b/>
          <w:bCs/>
        </w:rPr>
        <w:t>)</w:t>
      </w:r>
      <w:r w:rsidRPr="00A13A98">
        <w:t xml:space="preserve"> </w:t>
      </w:r>
      <w:r w:rsidRPr="00A13A98">
        <w:rPr>
          <w:b/>
          <w:bCs/>
        </w:rPr>
        <w:t>Название:</w:t>
      </w:r>
      <w:r>
        <w:t xml:space="preserve"> Оценка публикации</w:t>
      </w:r>
    </w:p>
    <w:p w14:paraId="7CB02F53" w14:textId="77777777" w:rsidR="0003550C" w:rsidRDefault="0003550C" w:rsidP="00F80113">
      <w:pPr>
        <w:ind w:firstLine="709"/>
      </w:pPr>
      <w:r w:rsidRPr="00A13A98">
        <w:rPr>
          <w:b/>
          <w:bCs/>
        </w:rPr>
        <w:t>Предусловие</w:t>
      </w:r>
      <w:r>
        <w:t>: Пользователь авторизован в системе.</w:t>
      </w:r>
    </w:p>
    <w:p w14:paraId="0E1471E6" w14:textId="77777777" w:rsidR="0003550C" w:rsidRDefault="0003550C" w:rsidP="00F80113">
      <w:pPr>
        <w:ind w:firstLine="709"/>
      </w:pPr>
      <w:r w:rsidRPr="00A13A98">
        <w:rPr>
          <w:b/>
          <w:bCs/>
        </w:rPr>
        <w:t>Действующее лицо:</w:t>
      </w:r>
      <w:r>
        <w:t xml:space="preserve"> Художник</w:t>
      </w:r>
    </w:p>
    <w:p w14:paraId="41624A03" w14:textId="77777777" w:rsidR="0003550C" w:rsidRPr="00A13A98" w:rsidRDefault="0003550C" w:rsidP="00F80113">
      <w:pPr>
        <w:ind w:firstLine="709"/>
        <w:rPr>
          <w:b/>
          <w:bCs/>
        </w:rPr>
      </w:pPr>
      <w:r w:rsidRPr="00A13A98">
        <w:rPr>
          <w:b/>
          <w:bCs/>
        </w:rPr>
        <w:t>Основной поток:</w:t>
      </w:r>
      <w:r>
        <w:rPr>
          <w:b/>
          <w:bCs/>
        </w:rPr>
        <w:t xml:space="preserve"> </w:t>
      </w:r>
      <w:r>
        <w:t>Оценка публикации</w:t>
      </w:r>
    </w:p>
    <w:p w14:paraId="72BE3D8A" w14:textId="77777777" w:rsidR="0003550C" w:rsidRDefault="0003550C" w:rsidP="00F80113">
      <w:pPr>
        <w:ind w:firstLine="709"/>
      </w:pPr>
      <w:r>
        <w:t>Художник нажимает на публикацию, которую хочет оценить и переходит в окно публикации.</w:t>
      </w:r>
    </w:p>
    <w:p w14:paraId="074BB8EB" w14:textId="77777777" w:rsidR="0003550C" w:rsidRPr="008944A3" w:rsidRDefault="0003550C" w:rsidP="00F80113">
      <w:pPr>
        <w:ind w:firstLine="709"/>
      </w:pPr>
      <w:r w:rsidRPr="008944A3">
        <w:t>Художник ставит оценку.</w:t>
      </w:r>
    </w:p>
    <w:p w14:paraId="7F01C47E" w14:textId="77777777" w:rsidR="0003550C" w:rsidRDefault="0003550C" w:rsidP="00F80113">
      <w:pPr>
        <w:ind w:firstLine="709"/>
      </w:pPr>
      <w:r w:rsidRPr="008944A3">
        <w:t>Система сохраняет оценку и обновляется рейтинг публикации.</w:t>
      </w:r>
    </w:p>
    <w:p w14:paraId="7204D7D8" w14:textId="18096E50" w:rsidR="0003550C" w:rsidRDefault="0003550C" w:rsidP="00827018">
      <w:pPr>
        <w:ind w:firstLine="709"/>
      </w:pPr>
      <w:r w:rsidRPr="00A13A98">
        <w:rPr>
          <w:b/>
          <w:bCs/>
        </w:rPr>
        <w:t>Альтернативный поток:</w:t>
      </w:r>
      <w:r>
        <w:rPr>
          <w:b/>
          <w:bCs/>
        </w:rPr>
        <w:t xml:space="preserve"> </w:t>
      </w:r>
      <w:r w:rsidR="00827018">
        <w:t>нет</w:t>
      </w:r>
    </w:p>
    <w:p w14:paraId="3ED9764D" w14:textId="77777777" w:rsidR="0003550C" w:rsidRDefault="0003550C" w:rsidP="00F80113">
      <w:pPr>
        <w:ind w:firstLine="709"/>
      </w:pPr>
      <w:r w:rsidRPr="00A13A98">
        <w:rPr>
          <w:b/>
          <w:bCs/>
        </w:rPr>
        <w:t>Постусловие:</w:t>
      </w:r>
      <w:r>
        <w:t xml:space="preserve"> Рейтинг публикации обновлен с учетом новой оценки.</w:t>
      </w:r>
    </w:p>
    <w:p w14:paraId="379C4A0E" w14:textId="2B7CC9E6" w:rsidR="0003550C" w:rsidRPr="00DF3F50" w:rsidRDefault="0003550C" w:rsidP="00F80113">
      <w:pPr>
        <w:ind w:firstLine="709"/>
      </w:pPr>
      <w:r w:rsidRPr="00DF3F50">
        <w:rPr>
          <w:b/>
          <w:bCs/>
        </w:rPr>
        <w:t>2) Название</w:t>
      </w:r>
      <w:proofErr w:type="gramStart"/>
      <w:r w:rsidRPr="00DF3F50">
        <w:rPr>
          <w:b/>
          <w:bCs/>
        </w:rPr>
        <w:t>:</w:t>
      </w:r>
      <w:r w:rsidRPr="00DF3F50">
        <w:t xml:space="preserve"> </w:t>
      </w:r>
      <w:r w:rsidR="00DF3F50" w:rsidRPr="00DF3F50">
        <w:t>Добавить</w:t>
      </w:r>
      <w:proofErr w:type="gramEnd"/>
      <w:r w:rsidR="00DF3F50" w:rsidRPr="00DF3F50">
        <w:t xml:space="preserve"> публикацию</w:t>
      </w:r>
    </w:p>
    <w:p w14:paraId="01D1CC03" w14:textId="0A433E08" w:rsidR="0003550C" w:rsidRPr="00DF3F50" w:rsidRDefault="0003550C" w:rsidP="00F80113">
      <w:pPr>
        <w:ind w:firstLine="709"/>
      </w:pPr>
      <w:r w:rsidRPr="00DF3F50">
        <w:rPr>
          <w:b/>
          <w:bCs/>
        </w:rPr>
        <w:t>Предусловие:</w:t>
      </w:r>
      <w:r w:rsidRPr="00DF3F50">
        <w:t xml:space="preserve"> </w:t>
      </w:r>
      <w:r w:rsidR="00827018" w:rsidRPr="00DF3F50">
        <w:t>нет</w:t>
      </w:r>
    </w:p>
    <w:p w14:paraId="688C4928" w14:textId="77777777" w:rsidR="0003550C" w:rsidRPr="00DF3F50" w:rsidRDefault="0003550C" w:rsidP="00F80113">
      <w:pPr>
        <w:ind w:firstLine="709"/>
      </w:pPr>
      <w:r w:rsidRPr="00DF3F50">
        <w:rPr>
          <w:b/>
          <w:bCs/>
        </w:rPr>
        <w:t>Действующее лицо:</w:t>
      </w:r>
      <w:r w:rsidRPr="00DF3F50">
        <w:t xml:space="preserve"> Художник</w:t>
      </w:r>
    </w:p>
    <w:p w14:paraId="68DF7AF8" w14:textId="27CF3358" w:rsidR="0003550C" w:rsidRPr="00DF3F50" w:rsidRDefault="0003550C" w:rsidP="00F80113">
      <w:pPr>
        <w:ind w:firstLine="709"/>
      </w:pPr>
      <w:r w:rsidRPr="00DF3F50">
        <w:rPr>
          <w:b/>
          <w:bCs/>
        </w:rPr>
        <w:t>Основной поток:</w:t>
      </w:r>
      <w:r w:rsidRPr="00DF3F50">
        <w:t xml:space="preserve"> </w:t>
      </w:r>
      <w:r w:rsidR="00DF3F50" w:rsidRPr="00DF3F50">
        <w:t>Добавление публикации</w:t>
      </w:r>
    </w:p>
    <w:p w14:paraId="607D5B1A" w14:textId="69A7C656" w:rsidR="0003550C" w:rsidRPr="00DF3F50" w:rsidRDefault="0003550C" w:rsidP="00F80113">
      <w:pPr>
        <w:ind w:firstLine="709"/>
        <w:rPr>
          <w:b/>
          <w:bCs/>
        </w:rPr>
      </w:pPr>
      <w:r w:rsidRPr="00DF3F50">
        <w:t>Художник нажимает на кнопку «</w:t>
      </w:r>
      <w:r w:rsidR="00DF3F50" w:rsidRPr="00DF3F50">
        <w:t>Публикация</w:t>
      </w:r>
      <w:r w:rsidRPr="00DF3F50">
        <w:t xml:space="preserve">» и его перебрасывает в окно </w:t>
      </w:r>
      <w:r w:rsidR="00DF3F50" w:rsidRPr="00DF3F50">
        <w:t>создания публикации</w:t>
      </w:r>
      <w:r w:rsidRPr="00DF3F50">
        <w:t>.</w:t>
      </w:r>
    </w:p>
    <w:p w14:paraId="441CDA93" w14:textId="2A8DC2EE" w:rsidR="0003550C" w:rsidRPr="00DF3F50" w:rsidRDefault="0003550C" w:rsidP="00F80113">
      <w:pPr>
        <w:ind w:firstLine="709"/>
      </w:pPr>
      <w:r w:rsidRPr="00DF3F50">
        <w:t>Художник загружает изображение</w:t>
      </w:r>
      <w:r w:rsidR="00DF3F50" w:rsidRPr="00DF3F50">
        <w:t xml:space="preserve">, </w:t>
      </w:r>
      <w:r w:rsidRPr="00DF3F50">
        <w:t>добавляет описание</w:t>
      </w:r>
      <w:r w:rsidR="00DF3F50" w:rsidRPr="00DF3F50">
        <w:t xml:space="preserve"> и категорию работы. </w:t>
      </w:r>
    </w:p>
    <w:p w14:paraId="21FA02FC" w14:textId="1CFDD1CC" w:rsidR="0003550C" w:rsidRPr="00DF3F50" w:rsidRDefault="0003550C" w:rsidP="00F80113">
      <w:pPr>
        <w:ind w:firstLine="709"/>
      </w:pPr>
      <w:r w:rsidRPr="00DF3F50">
        <w:t>Художник</w:t>
      </w:r>
      <w:r w:rsidR="00DF3F50" w:rsidRPr="00DF3F50">
        <w:t xml:space="preserve"> сохраняет публикацию и ей присваивается статус «Черновик»</w:t>
      </w:r>
      <w:r w:rsidRPr="00DF3F50">
        <w:t>.</w:t>
      </w:r>
    </w:p>
    <w:p w14:paraId="0F513F43" w14:textId="7D580E16" w:rsidR="0003550C" w:rsidRPr="00DF3F50" w:rsidRDefault="0003550C" w:rsidP="00F80113">
      <w:pPr>
        <w:ind w:firstLine="709"/>
      </w:pPr>
      <w:r w:rsidRPr="00DF3F50">
        <w:t xml:space="preserve">Система сохраняет </w:t>
      </w:r>
      <w:r w:rsidR="00DF3F50" w:rsidRPr="00DF3F50">
        <w:t xml:space="preserve">черновик </w:t>
      </w:r>
      <w:r w:rsidRPr="00DF3F50">
        <w:t>публикаци</w:t>
      </w:r>
      <w:r w:rsidR="00DF3F50" w:rsidRPr="00DF3F50">
        <w:t>и</w:t>
      </w:r>
      <w:r w:rsidRPr="00DF3F50">
        <w:t xml:space="preserve"> в базе данных и</w:t>
      </w:r>
      <w:r w:rsidR="00DF3F50" w:rsidRPr="00DF3F50">
        <w:t xml:space="preserve"> отправляет уведомление администратору о новом черновике</w:t>
      </w:r>
      <w:r w:rsidRPr="00DF3F50">
        <w:t>.</w:t>
      </w:r>
    </w:p>
    <w:p w14:paraId="3AF4AC48" w14:textId="715BE133" w:rsidR="0003550C" w:rsidRPr="00DF3F50" w:rsidRDefault="0003550C" w:rsidP="00F80113">
      <w:pPr>
        <w:ind w:firstLine="709"/>
      </w:pPr>
      <w:r w:rsidRPr="00DF3F50">
        <w:t xml:space="preserve">Художник может редактировать или удалять </w:t>
      </w:r>
      <w:r w:rsidR="00DF3F50" w:rsidRPr="00DF3F50">
        <w:t>публикацию пока она находится в состоянии «Черновик»</w:t>
      </w:r>
      <w:r w:rsidRPr="00DF3F50">
        <w:t>.</w:t>
      </w:r>
    </w:p>
    <w:p w14:paraId="57820FCF" w14:textId="77777777" w:rsidR="0003550C" w:rsidRPr="00DF3F50" w:rsidRDefault="0003550C" w:rsidP="00F80113">
      <w:pPr>
        <w:ind w:firstLine="709"/>
      </w:pPr>
      <w:r w:rsidRPr="00DF3F50">
        <w:rPr>
          <w:b/>
          <w:bCs/>
        </w:rPr>
        <w:t xml:space="preserve">Альтернативный поток: </w:t>
      </w:r>
      <w:r w:rsidRPr="00DF3F50">
        <w:t>Публикация не добавлена</w:t>
      </w:r>
    </w:p>
    <w:p w14:paraId="33A5673E" w14:textId="5F8F1AD0" w:rsidR="0003550C" w:rsidRPr="00DF3F50" w:rsidRDefault="0003550C" w:rsidP="00F80113">
      <w:pPr>
        <w:ind w:firstLine="709"/>
      </w:pPr>
      <w:r w:rsidRPr="00DF3F50">
        <w:t>Если не заполнены необходимые поля, выведется сообщение, что их необходимо заполнить, публикация не будет</w:t>
      </w:r>
      <w:r w:rsidR="00DF3F50" w:rsidRPr="00DF3F50">
        <w:t xml:space="preserve"> сохранена в статусе «Черновик»</w:t>
      </w:r>
      <w:r w:rsidRPr="00DF3F50">
        <w:t xml:space="preserve">. </w:t>
      </w:r>
    </w:p>
    <w:p w14:paraId="3F8067C9" w14:textId="63BB65AA" w:rsidR="0003550C" w:rsidRPr="00DF3F50" w:rsidRDefault="0003550C" w:rsidP="00F80113">
      <w:pPr>
        <w:ind w:firstLine="709"/>
      </w:pPr>
      <w:r w:rsidRPr="00DF3F50">
        <w:rPr>
          <w:b/>
          <w:bCs/>
        </w:rPr>
        <w:t>Постусловие:</w:t>
      </w:r>
      <w:r w:rsidRPr="00DF3F50">
        <w:t xml:space="preserve"> </w:t>
      </w:r>
      <w:r w:rsidR="00DF3F50" w:rsidRPr="00DF3F50">
        <w:t>Публикация</w:t>
      </w:r>
      <w:r w:rsidRPr="00DF3F50">
        <w:t xml:space="preserve"> художника </w:t>
      </w:r>
      <w:r w:rsidR="00DF3F50" w:rsidRPr="00DF3F50">
        <w:t>находится в состоянии «Черновик» и ждет подтверждения от администратора</w:t>
      </w:r>
      <w:r w:rsidRPr="00DF3F50">
        <w:t>.</w:t>
      </w:r>
    </w:p>
    <w:p w14:paraId="3C1A4F2E" w14:textId="7D403065" w:rsidR="0003550C" w:rsidRPr="00E70B62" w:rsidRDefault="0003550C" w:rsidP="00F80113">
      <w:pPr>
        <w:ind w:firstLine="709"/>
      </w:pPr>
      <w:r w:rsidRPr="00E70B62">
        <w:rPr>
          <w:b/>
          <w:bCs/>
        </w:rPr>
        <w:t>3) Название:</w:t>
      </w:r>
      <w:r w:rsidRPr="00E70B62">
        <w:t xml:space="preserve"> </w:t>
      </w:r>
      <w:r w:rsidR="00E70B62" w:rsidRPr="00E70B62">
        <w:t>Подтверждение публикации</w:t>
      </w:r>
    </w:p>
    <w:p w14:paraId="585C6449" w14:textId="20D5B4D8" w:rsidR="0003550C" w:rsidRPr="00E70B62" w:rsidRDefault="0003550C" w:rsidP="00F80113">
      <w:pPr>
        <w:ind w:firstLine="709"/>
      </w:pPr>
      <w:r w:rsidRPr="00E70B62">
        <w:rPr>
          <w:b/>
          <w:bCs/>
        </w:rPr>
        <w:lastRenderedPageBreak/>
        <w:t>Предусловие:</w:t>
      </w:r>
      <w:r w:rsidRPr="00E70B62">
        <w:t xml:space="preserve"> Администратор авторизован в системе</w:t>
      </w:r>
    </w:p>
    <w:p w14:paraId="6B8036C8" w14:textId="77777777" w:rsidR="0003550C" w:rsidRPr="00E70B62" w:rsidRDefault="0003550C" w:rsidP="00F80113">
      <w:pPr>
        <w:ind w:firstLine="709"/>
      </w:pPr>
      <w:r w:rsidRPr="00E70B62">
        <w:rPr>
          <w:b/>
          <w:bCs/>
        </w:rPr>
        <w:t>Действующее лицо:</w:t>
      </w:r>
      <w:r w:rsidRPr="00E70B62">
        <w:t xml:space="preserve"> Администратор</w:t>
      </w:r>
    </w:p>
    <w:p w14:paraId="30C296EF" w14:textId="50C5EC90" w:rsidR="0003550C" w:rsidRPr="00E70B62" w:rsidRDefault="0003550C" w:rsidP="00F80113">
      <w:pPr>
        <w:ind w:firstLine="709"/>
        <w:rPr>
          <w:b/>
          <w:bCs/>
        </w:rPr>
      </w:pPr>
      <w:r w:rsidRPr="00E70B62">
        <w:rPr>
          <w:b/>
          <w:bCs/>
        </w:rPr>
        <w:t>Основной поток:</w:t>
      </w:r>
      <w:r w:rsidRPr="00E70B62">
        <w:t xml:space="preserve"> </w:t>
      </w:r>
      <w:r w:rsidR="00E70B62" w:rsidRPr="00E70B62">
        <w:t xml:space="preserve">Подтверждение публикации </w:t>
      </w:r>
    </w:p>
    <w:p w14:paraId="34252777" w14:textId="142FCD06" w:rsidR="0003550C" w:rsidRPr="00E70B62" w:rsidRDefault="0003550C" w:rsidP="00E70B62">
      <w:pPr>
        <w:ind w:firstLine="709"/>
      </w:pPr>
      <w:r w:rsidRPr="00E70B62">
        <w:t>Администратор нажимает на кнопку «</w:t>
      </w:r>
      <w:r w:rsidR="00E70B62" w:rsidRPr="00E70B62">
        <w:t>Подтверждение публикации</w:t>
      </w:r>
      <w:r w:rsidRPr="00E70B62">
        <w:t>», после чего его перебрасывает на страницу с отображением</w:t>
      </w:r>
      <w:r w:rsidR="00E70B62" w:rsidRPr="00E70B62">
        <w:t xml:space="preserve"> публикаций с информацией о них и статусом</w:t>
      </w:r>
      <w:r w:rsidRPr="00E70B62">
        <w:t>.</w:t>
      </w:r>
    </w:p>
    <w:p w14:paraId="1067D581" w14:textId="72240ECB" w:rsidR="0003550C" w:rsidRPr="00E70B62" w:rsidRDefault="00E70B62" w:rsidP="00F80113">
      <w:pPr>
        <w:ind w:firstLine="709"/>
      </w:pPr>
      <w:r w:rsidRPr="00E70B62">
        <w:t xml:space="preserve">Администратор выбирает статус публикации «Опубликовано». </w:t>
      </w:r>
    </w:p>
    <w:p w14:paraId="2A04D3AE" w14:textId="6DEB2CFE" w:rsidR="0003550C" w:rsidRPr="00E70B62" w:rsidRDefault="0003550C" w:rsidP="00AB5D67">
      <w:pPr>
        <w:ind w:firstLine="709"/>
      </w:pPr>
      <w:r w:rsidRPr="00E70B62">
        <w:rPr>
          <w:b/>
          <w:bCs/>
        </w:rPr>
        <w:t xml:space="preserve">Альтернативный поток: </w:t>
      </w:r>
      <w:r w:rsidR="00E70B62" w:rsidRPr="00E70B62">
        <w:t xml:space="preserve">Публикация не подтверждена </w:t>
      </w:r>
    </w:p>
    <w:p w14:paraId="7229EF40" w14:textId="0DC99B0B" w:rsidR="00E70B62" w:rsidRPr="00E70B62" w:rsidRDefault="00E70B62" w:rsidP="00AB5D67">
      <w:pPr>
        <w:ind w:firstLine="709"/>
      </w:pPr>
      <w:r w:rsidRPr="00E70B62">
        <w:t>Если публикация не удовлетворяет правилам, администратор выбирает статус «Отклонено».</w:t>
      </w:r>
    </w:p>
    <w:p w14:paraId="16397196" w14:textId="3711671D" w:rsidR="0003550C" w:rsidRPr="00E70B62" w:rsidRDefault="0003550C" w:rsidP="00F80113">
      <w:pPr>
        <w:ind w:firstLine="709"/>
      </w:pPr>
      <w:r w:rsidRPr="00E70B62">
        <w:rPr>
          <w:b/>
          <w:bCs/>
        </w:rPr>
        <w:t>Постусловие:</w:t>
      </w:r>
      <w:r w:rsidRPr="00E70B62">
        <w:t xml:space="preserve"> </w:t>
      </w:r>
      <w:r w:rsidR="00E70B62" w:rsidRPr="00E70B62">
        <w:t>Публикация подтверждена и доступна для просмотра</w:t>
      </w:r>
    </w:p>
    <w:p w14:paraId="6D486C66" w14:textId="77777777" w:rsidR="00B54A4E" w:rsidRPr="00B54A4E" w:rsidRDefault="00B54A4E" w:rsidP="00F80113">
      <w:pPr>
        <w:tabs>
          <w:tab w:val="left" w:pos="1276"/>
        </w:tabs>
        <w:ind w:firstLine="0"/>
        <w:rPr>
          <w:rFonts w:cs="Times New Roman"/>
          <w:b/>
          <w:bCs/>
          <w:szCs w:val="28"/>
        </w:rPr>
      </w:pPr>
      <w:r w:rsidRPr="00B54A4E">
        <w:rPr>
          <w:rFonts w:cs="Times New Roman"/>
          <w:b/>
          <w:bCs/>
          <w:szCs w:val="28"/>
        </w:rPr>
        <w:t>5. Диаграмма классов</w:t>
      </w:r>
    </w:p>
    <w:p w14:paraId="3DB6B1CA" w14:textId="77777777" w:rsidR="00B54A4E" w:rsidRDefault="00B54A4E" w:rsidP="00F80113">
      <w:pPr>
        <w:tabs>
          <w:tab w:val="left" w:pos="1276"/>
        </w:tabs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Диаграмма классов представлена на рисунке 2.</w:t>
      </w:r>
    </w:p>
    <w:p w14:paraId="4C6E9C2C" w14:textId="395A6EC4" w:rsidR="00B54A4E" w:rsidRDefault="006700F5" w:rsidP="00B54A4E">
      <w:pPr>
        <w:tabs>
          <w:tab w:val="left" w:pos="1276"/>
        </w:tabs>
        <w:ind w:firstLine="0"/>
        <w:jc w:val="center"/>
      </w:pPr>
      <w:r>
        <w:object w:dxaOrig="18886" w:dyaOrig="8940" w14:anchorId="51D74B52">
          <v:shape id="_x0000_i1026" type="#_x0000_t75" style="width:481.5pt;height:227.25pt" o:ole="">
            <v:imagedata r:id="rId11" o:title=""/>
          </v:shape>
          <o:OLEObject Type="Embed" ProgID="Visio.Drawing.15" ShapeID="_x0000_i1026" DrawAspect="Content" ObjectID="_1793557127" r:id="rId12"/>
        </w:object>
      </w:r>
    </w:p>
    <w:p w14:paraId="4A6A2817" w14:textId="6E499023" w:rsidR="00B54A4E" w:rsidRDefault="00B54A4E" w:rsidP="00B54A4E">
      <w:pPr>
        <w:tabs>
          <w:tab w:val="left" w:pos="1276"/>
        </w:tabs>
        <w:ind w:firstLine="0"/>
        <w:jc w:val="center"/>
      </w:pPr>
      <w:r>
        <w:t>Рисунок 2. Диаграмма классов</w:t>
      </w:r>
    </w:p>
    <w:p w14:paraId="478E1B61" w14:textId="630C6C95" w:rsidR="00BF395B" w:rsidRPr="00A8011F" w:rsidRDefault="00BF395B" w:rsidP="00BF395B">
      <w:pPr>
        <w:pStyle w:val="1"/>
        <w:ind w:firstLine="0"/>
      </w:pPr>
      <w:r w:rsidRPr="00A8011F">
        <w:br w:type="page"/>
      </w:r>
      <w:bookmarkStart w:id="1" w:name="_Toc181476170"/>
      <w:r w:rsidRPr="00A8011F">
        <w:lastRenderedPageBreak/>
        <w:t xml:space="preserve">Этап </w:t>
      </w:r>
      <w:r>
        <w:t>2</w:t>
      </w:r>
      <w:bookmarkEnd w:id="1"/>
    </w:p>
    <w:p w14:paraId="172B9211" w14:textId="05C0F203" w:rsidR="00D400E5" w:rsidRDefault="00D400E5" w:rsidP="00D400E5">
      <w:pPr>
        <w:tabs>
          <w:tab w:val="left" w:pos="1276"/>
        </w:tabs>
        <w:ind w:firstLine="0"/>
        <w:rPr>
          <w:b/>
          <w:bCs/>
        </w:rPr>
      </w:pPr>
      <w:r w:rsidRPr="00573C56">
        <w:rPr>
          <w:b/>
          <w:bCs/>
        </w:rPr>
        <w:t xml:space="preserve">6. </w:t>
      </w:r>
      <w:r w:rsidRPr="00D400E5">
        <w:rPr>
          <w:b/>
          <w:bCs/>
        </w:rPr>
        <w:t>Диаграмма состояний</w:t>
      </w:r>
    </w:p>
    <w:p w14:paraId="2B3CAFB7" w14:textId="77777777" w:rsidR="001A1A02" w:rsidRPr="0089585C" w:rsidRDefault="001A1A02" w:rsidP="001A1A02">
      <w:pPr>
        <w:pStyle w:val="af7"/>
        <w:spacing w:line="360" w:lineRule="auto"/>
        <w:ind w:firstLine="709"/>
        <w:rPr>
          <w:b/>
          <w:bCs/>
        </w:rPr>
      </w:pPr>
      <w:r w:rsidRPr="0089585C">
        <w:rPr>
          <w:b/>
          <w:bCs/>
        </w:rPr>
        <w:t>Описание диаграммы состояний</w:t>
      </w:r>
      <w:r>
        <w:rPr>
          <w:b/>
          <w:bCs/>
        </w:rPr>
        <w:t xml:space="preserve"> </w:t>
      </w:r>
      <w:r w:rsidRPr="000D4331">
        <w:rPr>
          <w:b/>
          <w:bCs/>
        </w:rPr>
        <w:t>для объекта «Публикация»</w:t>
      </w:r>
      <w:r w:rsidRPr="0089585C">
        <w:rPr>
          <w:b/>
          <w:bCs/>
        </w:rPr>
        <w:t>:</w:t>
      </w:r>
    </w:p>
    <w:p w14:paraId="522DC28A" w14:textId="77777777" w:rsidR="001A1A02" w:rsidRPr="0089585C" w:rsidRDefault="001A1A02" w:rsidP="001A1A02">
      <w:pPr>
        <w:pStyle w:val="af7"/>
        <w:numPr>
          <w:ilvl w:val="0"/>
          <w:numId w:val="17"/>
        </w:numPr>
        <w:spacing w:line="360" w:lineRule="auto"/>
        <w:rPr>
          <w:szCs w:val="28"/>
        </w:rPr>
      </w:pPr>
      <w:r w:rsidRPr="0089585C">
        <w:rPr>
          <w:rStyle w:val="af6"/>
        </w:rPr>
        <w:t>Создание публикации (Черновик):</w:t>
      </w:r>
    </w:p>
    <w:p w14:paraId="408D17C7" w14:textId="77777777" w:rsidR="001A1A02" w:rsidRPr="0089585C" w:rsidRDefault="001A1A02" w:rsidP="001A1A02">
      <w:pPr>
        <w:pStyle w:val="af7"/>
        <w:spacing w:line="360" w:lineRule="auto"/>
        <w:ind w:firstLine="709"/>
        <w:rPr>
          <w:szCs w:val="28"/>
        </w:rPr>
      </w:pPr>
      <w:r w:rsidRPr="0089585C">
        <w:rPr>
          <w:szCs w:val="28"/>
        </w:rPr>
        <w:t>Художник создает новую публикацию, добавляя название, описание и загружая свою работу. Объект «Публикация» создается в системе. Публикация находится в состоянии «Черновик». Пользователь может внести изменения в черновик перед отправкой на модерацию.</w:t>
      </w:r>
    </w:p>
    <w:p w14:paraId="7FD5F97E" w14:textId="77777777" w:rsidR="001A1A02" w:rsidRPr="0089585C" w:rsidRDefault="001A1A02" w:rsidP="001A1A02">
      <w:pPr>
        <w:pStyle w:val="af7"/>
        <w:numPr>
          <w:ilvl w:val="0"/>
          <w:numId w:val="17"/>
        </w:numPr>
        <w:spacing w:line="360" w:lineRule="auto"/>
        <w:rPr>
          <w:b/>
          <w:bCs/>
          <w:szCs w:val="28"/>
        </w:rPr>
      </w:pPr>
      <w:r w:rsidRPr="0089585C">
        <w:rPr>
          <w:b/>
          <w:bCs/>
          <w:szCs w:val="28"/>
        </w:rPr>
        <w:t>Отправка на модерацию:</w:t>
      </w:r>
    </w:p>
    <w:p w14:paraId="4ED14C8F" w14:textId="77777777" w:rsidR="001A1A02" w:rsidRPr="0089585C" w:rsidRDefault="001A1A02" w:rsidP="001A1A02">
      <w:pPr>
        <w:pStyle w:val="af7"/>
        <w:spacing w:line="360" w:lineRule="auto"/>
        <w:ind w:firstLine="709"/>
        <w:rPr>
          <w:szCs w:val="28"/>
        </w:rPr>
      </w:pPr>
      <w:r w:rsidRPr="0089585C">
        <w:rPr>
          <w:szCs w:val="28"/>
        </w:rPr>
        <w:t>Художник завершил редактирование публикации и отправил её на модерацию. Публикация помечается как «Ожидает модерации». На этом этапе публикация не доступна для публичного просмотра, ожидается одобрение администратора.</w:t>
      </w:r>
    </w:p>
    <w:p w14:paraId="4E72F878" w14:textId="77777777" w:rsidR="001A1A02" w:rsidRPr="0089585C" w:rsidRDefault="001A1A02" w:rsidP="001A1A02">
      <w:pPr>
        <w:pStyle w:val="af7"/>
        <w:numPr>
          <w:ilvl w:val="0"/>
          <w:numId w:val="17"/>
        </w:numPr>
        <w:spacing w:line="360" w:lineRule="auto"/>
        <w:rPr>
          <w:rStyle w:val="af6"/>
        </w:rPr>
      </w:pPr>
      <w:r w:rsidRPr="0089585C">
        <w:rPr>
          <w:rStyle w:val="af6"/>
        </w:rPr>
        <w:t>Модерация отклонена:</w:t>
      </w:r>
    </w:p>
    <w:p w14:paraId="2BB2EA5D" w14:textId="77777777" w:rsidR="001A1A02" w:rsidRPr="0089585C" w:rsidRDefault="001A1A02" w:rsidP="001A1A02">
      <w:pPr>
        <w:pStyle w:val="af7"/>
        <w:spacing w:line="360" w:lineRule="auto"/>
        <w:ind w:firstLine="709"/>
        <w:rPr>
          <w:b/>
          <w:bCs/>
          <w:szCs w:val="28"/>
        </w:rPr>
      </w:pPr>
      <w:r w:rsidRPr="0089585C">
        <w:rPr>
          <w:szCs w:val="28"/>
        </w:rPr>
        <w:t xml:space="preserve">Администратор проверил публикацию и отклонил её по причине нарушения правил или недостаточного качества. Художник получает уведомление об отклонении на указанный им </w:t>
      </w:r>
      <w:proofErr w:type="spellStart"/>
      <w:r w:rsidRPr="0089585C">
        <w:rPr>
          <w:szCs w:val="28"/>
        </w:rPr>
        <w:t>e-mail</w:t>
      </w:r>
      <w:proofErr w:type="spellEnd"/>
      <w:r w:rsidRPr="0089585C">
        <w:rPr>
          <w:szCs w:val="28"/>
        </w:rPr>
        <w:t>. Публикация возвращается в состояние «Черновик», чтобы художник мог внести необходимые исправления.</w:t>
      </w:r>
    </w:p>
    <w:p w14:paraId="09D5B24D" w14:textId="77777777" w:rsidR="001A1A02" w:rsidRPr="0089585C" w:rsidRDefault="001A1A02" w:rsidP="001A1A02">
      <w:pPr>
        <w:pStyle w:val="af7"/>
        <w:numPr>
          <w:ilvl w:val="0"/>
          <w:numId w:val="17"/>
        </w:numPr>
        <w:spacing w:line="360" w:lineRule="auto"/>
        <w:rPr>
          <w:rStyle w:val="af6"/>
        </w:rPr>
      </w:pPr>
      <w:r w:rsidRPr="0089585C">
        <w:rPr>
          <w:rStyle w:val="af6"/>
        </w:rPr>
        <w:t>Модерация одобрена:</w:t>
      </w:r>
    </w:p>
    <w:p w14:paraId="6625F682" w14:textId="29783F19" w:rsidR="001A1A02" w:rsidRPr="0089585C" w:rsidRDefault="001A1A02" w:rsidP="001A1A02">
      <w:pPr>
        <w:pStyle w:val="af7"/>
        <w:spacing w:line="360" w:lineRule="auto"/>
        <w:ind w:firstLine="709"/>
        <w:rPr>
          <w:szCs w:val="28"/>
        </w:rPr>
      </w:pPr>
      <w:r w:rsidRPr="0089585C">
        <w:rPr>
          <w:szCs w:val="28"/>
        </w:rPr>
        <w:t xml:space="preserve">Администратор проверил публикацию и одобрил её. Публикация переводится в состояние «Опубликовано» и становится доступной для всех пользователей системы. </w:t>
      </w:r>
    </w:p>
    <w:p w14:paraId="596EBE74" w14:textId="77777777" w:rsidR="001A1A02" w:rsidRPr="0089585C" w:rsidRDefault="001A1A02" w:rsidP="001A1A02">
      <w:pPr>
        <w:pStyle w:val="af7"/>
        <w:numPr>
          <w:ilvl w:val="0"/>
          <w:numId w:val="17"/>
        </w:numPr>
        <w:spacing w:line="360" w:lineRule="auto"/>
        <w:rPr>
          <w:szCs w:val="28"/>
        </w:rPr>
      </w:pPr>
      <w:r w:rsidRPr="0089585C">
        <w:rPr>
          <w:rStyle w:val="af6"/>
        </w:rPr>
        <w:t>Редактирование публикации:</w:t>
      </w:r>
    </w:p>
    <w:p w14:paraId="4738650B" w14:textId="59894477" w:rsidR="00303B5C" w:rsidRPr="0089585C" w:rsidRDefault="001A1A02" w:rsidP="00303B5C">
      <w:pPr>
        <w:pStyle w:val="af7"/>
        <w:spacing w:line="360" w:lineRule="auto"/>
        <w:ind w:firstLine="709"/>
        <w:rPr>
          <w:szCs w:val="28"/>
        </w:rPr>
      </w:pPr>
      <w:r w:rsidRPr="0089585C">
        <w:rPr>
          <w:szCs w:val="28"/>
        </w:rPr>
        <w:t>Художник решил внести изменения в уже опубликованную работу. Публикация переводится в состояние «</w:t>
      </w:r>
      <w:r w:rsidR="00303B5C" w:rsidRPr="00303B5C">
        <w:rPr>
          <w:szCs w:val="28"/>
        </w:rPr>
        <w:t>Публикация редактируется</w:t>
      </w:r>
      <w:r w:rsidRPr="0089585C">
        <w:rPr>
          <w:szCs w:val="28"/>
        </w:rPr>
        <w:t xml:space="preserve">», при этом </w:t>
      </w:r>
      <w:r w:rsidR="00303B5C">
        <w:rPr>
          <w:szCs w:val="28"/>
        </w:rPr>
        <w:t>публикация переводится в состояние «Черновик».</w:t>
      </w:r>
      <w:r w:rsidRPr="0089585C">
        <w:rPr>
          <w:szCs w:val="28"/>
        </w:rPr>
        <w:t xml:space="preserve"> Изменения находятся в состоянии черновика до повторной отправки на модерацию.</w:t>
      </w:r>
    </w:p>
    <w:p w14:paraId="6C7E74E8" w14:textId="77777777" w:rsidR="00303B5C" w:rsidRDefault="00303B5C" w:rsidP="001A1A02">
      <w:pPr>
        <w:pStyle w:val="af7"/>
        <w:spacing w:line="360" w:lineRule="auto"/>
        <w:ind w:firstLine="709"/>
        <w:rPr>
          <w:szCs w:val="28"/>
        </w:rPr>
      </w:pPr>
      <w:r>
        <w:rPr>
          <w:b/>
          <w:bCs/>
          <w:szCs w:val="28"/>
        </w:rPr>
        <w:t>6</w:t>
      </w:r>
      <w:r w:rsidR="001A1A02" w:rsidRPr="0089585C">
        <w:rPr>
          <w:b/>
          <w:bCs/>
          <w:szCs w:val="28"/>
        </w:rPr>
        <w:t>.</w:t>
      </w:r>
      <w:r w:rsidR="001A1A02" w:rsidRPr="0089585C">
        <w:rPr>
          <w:szCs w:val="28"/>
        </w:rPr>
        <w:t xml:space="preserve"> </w:t>
      </w:r>
      <w:r w:rsidR="001A1A02" w:rsidRPr="0089585C">
        <w:rPr>
          <w:rStyle w:val="af6"/>
        </w:rPr>
        <w:t>Удаление публикации</w:t>
      </w:r>
      <w:r w:rsidR="001A1A02" w:rsidRPr="0089585C">
        <w:rPr>
          <w:szCs w:val="28"/>
        </w:rPr>
        <w:t>:</w:t>
      </w:r>
    </w:p>
    <w:p w14:paraId="779DF185" w14:textId="6F0C4565" w:rsidR="001A1A02" w:rsidRPr="0089585C" w:rsidRDefault="001A1A02" w:rsidP="00303B5C">
      <w:pPr>
        <w:pStyle w:val="af7"/>
        <w:spacing w:line="360" w:lineRule="auto"/>
        <w:ind w:firstLine="709"/>
        <w:rPr>
          <w:szCs w:val="28"/>
        </w:rPr>
      </w:pPr>
      <w:r w:rsidRPr="0089585C">
        <w:rPr>
          <w:szCs w:val="28"/>
        </w:rPr>
        <w:lastRenderedPageBreak/>
        <w:t>Художник или администратор удаляет публикацию. Публикация</w:t>
      </w:r>
      <w:r w:rsidR="00303B5C">
        <w:rPr>
          <w:szCs w:val="28"/>
        </w:rPr>
        <w:t xml:space="preserve"> </w:t>
      </w:r>
      <w:r w:rsidRPr="0089585C">
        <w:rPr>
          <w:szCs w:val="28"/>
        </w:rPr>
        <w:t>помечается как «Удалено» и больше не доступна для пользователей.</w:t>
      </w:r>
      <w:r>
        <w:rPr>
          <w:szCs w:val="28"/>
        </w:rPr>
        <w:t xml:space="preserve"> </w:t>
      </w:r>
      <w:r w:rsidRPr="0089585C">
        <w:rPr>
          <w:szCs w:val="28"/>
        </w:rPr>
        <w:t>Художник получает уведомление об удалении публикации.</w:t>
      </w:r>
    </w:p>
    <w:p w14:paraId="01476C63" w14:textId="0F38F340" w:rsidR="001A1A02" w:rsidRDefault="001A1A02" w:rsidP="001A1A02">
      <w:pPr>
        <w:tabs>
          <w:tab w:val="left" w:pos="993"/>
        </w:tabs>
        <w:ind w:firstLine="709"/>
        <w:rPr>
          <w:color w:val="000000" w:themeColor="text1"/>
        </w:rPr>
      </w:pPr>
      <w:r>
        <w:rPr>
          <w:color w:val="000000" w:themeColor="text1"/>
        </w:rPr>
        <w:t>Диаграмма состояний представлена на рисунке 3.</w:t>
      </w:r>
    </w:p>
    <w:p w14:paraId="714981D2" w14:textId="44A6F2A5" w:rsidR="00D400E5" w:rsidRDefault="00303B5C" w:rsidP="00D400E5">
      <w:pPr>
        <w:tabs>
          <w:tab w:val="left" w:pos="1276"/>
        </w:tabs>
        <w:ind w:firstLine="0"/>
        <w:jc w:val="center"/>
      </w:pPr>
      <w:r>
        <w:object w:dxaOrig="8866" w:dyaOrig="11340" w14:anchorId="33BBBF4E">
          <v:shape id="_x0000_i1040" type="#_x0000_t75" style="width:443.25pt;height:567pt" o:ole="">
            <v:imagedata r:id="rId13" o:title=""/>
          </v:shape>
          <o:OLEObject Type="Embed" ProgID="Visio.Drawing.15" ShapeID="_x0000_i1040" DrawAspect="Content" ObjectID="_1793557128" r:id="rId14"/>
        </w:object>
      </w:r>
    </w:p>
    <w:p w14:paraId="4F2D034A" w14:textId="34ADD440" w:rsidR="00D400E5" w:rsidRPr="00D400E5" w:rsidRDefault="00D400E5" w:rsidP="00D400E5">
      <w:pPr>
        <w:tabs>
          <w:tab w:val="left" w:pos="1276"/>
        </w:tabs>
        <w:ind w:firstLine="0"/>
        <w:jc w:val="center"/>
        <w:rPr>
          <w:b/>
          <w:bCs/>
        </w:rPr>
      </w:pPr>
      <w:r>
        <w:t>Рисунок 3. Диаграмма состояний</w:t>
      </w:r>
    </w:p>
    <w:p w14:paraId="4C5BF5CF" w14:textId="77777777" w:rsidR="00D400E5" w:rsidRPr="00D400E5" w:rsidRDefault="00D400E5" w:rsidP="00D400E5">
      <w:pPr>
        <w:tabs>
          <w:tab w:val="left" w:pos="1276"/>
        </w:tabs>
        <w:ind w:firstLine="0"/>
      </w:pPr>
    </w:p>
    <w:p w14:paraId="06D84BCF" w14:textId="77777777" w:rsidR="00B54A4E" w:rsidRPr="0003550C" w:rsidRDefault="00B54A4E" w:rsidP="00B54A4E">
      <w:pPr>
        <w:tabs>
          <w:tab w:val="left" w:pos="1276"/>
        </w:tabs>
        <w:ind w:firstLine="0"/>
      </w:pPr>
    </w:p>
    <w:p w14:paraId="31CAD47C" w14:textId="77777777" w:rsidR="00303B5C" w:rsidRDefault="00303B5C" w:rsidP="00E91D6B">
      <w:pPr>
        <w:tabs>
          <w:tab w:val="left" w:pos="2408"/>
        </w:tabs>
        <w:ind w:firstLine="0"/>
        <w:rPr>
          <w:b/>
          <w:bCs/>
        </w:rPr>
      </w:pPr>
    </w:p>
    <w:p w14:paraId="4A26797E" w14:textId="2E208CEB" w:rsidR="001C6BF4" w:rsidRDefault="00ED075D" w:rsidP="00E91D6B">
      <w:pPr>
        <w:tabs>
          <w:tab w:val="left" w:pos="2408"/>
        </w:tabs>
        <w:ind w:firstLine="0"/>
        <w:rPr>
          <w:b/>
          <w:bCs/>
        </w:rPr>
      </w:pPr>
      <w:r w:rsidRPr="00ED075D">
        <w:rPr>
          <w:b/>
          <w:bCs/>
        </w:rPr>
        <w:lastRenderedPageBreak/>
        <w:t>7. Диаграмма последовательностей</w:t>
      </w:r>
    </w:p>
    <w:p w14:paraId="604023D1" w14:textId="77777777" w:rsidR="00AA1833" w:rsidRDefault="00AA1833" w:rsidP="00AA1833">
      <w:pPr>
        <w:tabs>
          <w:tab w:val="left" w:pos="993"/>
        </w:tabs>
        <w:ind w:firstLine="709"/>
        <w:rPr>
          <w:rStyle w:val="af6"/>
        </w:rPr>
      </w:pPr>
      <w:r w:rsidRPr="00B65D21">
        <w:rPr>
          <w:b/>
          <w:bCs/>
          <w:color w:val="000000" w:themeColor="text1"/>
        </w:rPr>
        <w:t xml:space="preserve">Описание диаграммы последовательностей для </w:t>
      </w:r>
      <w:r w:rsidRPr="00B65D21">
        <w:rPr>
          <w:b/>
          <w:bCs/>
        </w:rPr>
        <w:t xml:space="preserve">объекта </w:t>
      </w:r>
      <w:r w:rsidRPr="00B65D21">
        <w:rPr>
          <w:rStyle w:val="af6"/>
        </w:rPr>
        <w:t>«Публикация»</w:t>
      </w:r>
      <w:r>
        <w:rPr>
          <w:rStyle w:val="af6"/>
        </w:rPr>
        <w:t>:</w:t>
      </w:r>
    </w:p>
    <w:p w14:paraId="1BBD9AEB" w14:textId="5A26B24F" w:rsidR="00FD207A" w:rsidRDefault="00657370" w:rsidP="00303B5C">
      <w:pPr>
        <w:pStyle w:val="ad"/>
        <w:tabs>
          <w:tab w:val="left" w:pos="993"/>
        </w:tabs>
        <w:spacing w:line="360" w:lineRule="auto"/>
        <w:ind w:left="0" w:firstLine="709"/>
        <w:jc w:val="both"/>
      </w:pPr>
      <w:r w:rsidRPr="00657370">
        <w:t xml:space="preserve">Художник вызывает метод </w:t>
      </w:r>
      <w:proofErr w:type="spellStart"/>
      <w:proofErr w:type="gramStart"/>
      <w:r w:rsidR="00303B5C">
        <w:t>ViewArtwork</w:t>
      </w:r>
      <w:proofErr w:type="spellEnd"/>
      <w:r w:rsidR="00303B5C">
        <w:t>(</w:t>
      </w:r>
      <w:proofErr w:type="spellStart"/>
      <w:proofErr w:type="gramEnd"/>
      <w:r w:rsidR="00303B5C">
        <w:t>title</w:t>
      </w:r>
      <w:proofErr w:type="spellEnd"/>
      <w:r w:rsidR="00303B5C">
        <w:t xml:space="preserve">, </w:t>
      </w:r>
      <w:proofErr w:type="spellStart"/>
      <w:r w:rsidR="00303B5C">
        <w:t>imade</w:t>
      </w:r>
      <w:proofErr w:type="spellEnd"/>
      <w:r w:rsidR="00303B5C">
        <w:t xml:space="preserve">, </w:t>
      </w:r>
      <w:proofErr w:type="spellStart"/>
      <w:r w:rsidR="00303B5C">
        <w:t>description</w:t>
      </w:r>
      <w:proofErr w:type="spellEnd"/>
      <w:r w:rsidR="00303B5C">
        <w:t>)</w:t>
      </w:r>
      <w:r w:rsidRPr="00657370">
        <w:t xml:space="preserve">, чтобы </w:t>
      </w:r>
      <w:r w:rsidR="00303B5C">
        <w:t xml:space="preserve">просмотреть </w:t>
      </w:r>
      <w:r>
        <w:t>публикацию.</w:t>
      </w:r>
    </w:p>
    <w:p w14:paraId="4C21B7E7" w14:textId="77777777" w:rsidR="00FD207A" w:rsidRDefault="000E036D" w:rsidP="00303B5C">
      <w:pPr>
        <w:pStyle w:val="ad"/>
        <w:tabs>
          <w:tab w:val="left" w:pos="993"/>
        </w:tabs>
        <w:spacing w:line="360" w:lineRule="auto"/>
        <w:ind w:left="0" w:firstLine="709"/>
        <w:jc w:val="both"/>
      </w:pPr>
      <w:r>
        <w:t xml:space="preserve">Публикацию можно отредактировать при её просмотре. </w:t>
      </w:r>
      <w:r w:rsidR="00931B82">
        <w:t xml:space="preserve">Для редактирования — метод </w:t>
      </w:r>
      <w:proofErr w:type="spellStart"/>
      <w:proofErr w:type="gramStart"/>
      <w:r w:rsidR="00931B82">
        <w:t>EditArtwork</w:t>
      </w:r>
      <w:proofErr w:type="spellEnd"/>
      <w:r w:rsidR="00931B82">
        <w:t>(</w:t>
      </w:r>
      <w:proofErr w:type="spellStart"/>
      <w:proofErr w:type="gramEnd"/>
      <w:r w:rsidR="00931B82">
        <w:t>title</w:t>
      </w:r>
      <w:proofErr w:type="spellEnd"/>
      <w:r w:rsidR="00931B82">
        <w:t xml:space="preserve">, </w:t>
      </w:r>
      <w:proofErr w:type="spellStart"/>
      <w:r w:rsidR="00931B82">
        <w:t>image</w:t>
      </w:r>
      <w:proofErr w:type="spellEnd"/>
      <w:r w:rsidR="00931B82">
        <w:t xml:space="preserve">, </w:t>
      </w:r>
      <w:proofErr w:type="spellStart"/>
      <w:r w:rsidR="00931B82">
        <w:t>description</w:t>
      </w:r>
      <w:proofErr w:type="spellEnd"/>
      <w:r w:rsidR="00931B82">
        <w:t>), который изменяет существующую публикацию.</w:t>
      </w:r>
    </w:p>
    <w:p w14:paraId="07C94543" w14:textId="77777777" w:rsidR="00FD207A" w:rsidRDefault="000E036D" w:rsidP="00303B5C">
      <w:pPr>
        <w:pStyle w:val="ad"/>
        <w:tabs>
          <w:tab w:val="left" w:pos="993"/>
        </w:tabs>
        <w:spacing w:line="360" w:lineRule="auto"/>
        <w:ind w:left="0" w:firstLine="709"/>
        <w:jc w:val="both"/>
      </w:pPr>
      <w:r>
        <w:t xml:space="preserve">Публикацию можно удалить при её просмотре. </w:t>
      </w:r>
      <w:r w:rsidR="00931B82">
        <w:t xml:space="preserve">Для удаления — метод </w:t>
      </w:r>
      <w:proofErr w:type="spellStart"/>
      <w:r w:rsidR="00931B82">
        <w:t>DeleteArtwork</w:t>
      </w:r>
      <w:proofErr w:type="spellEnd"/>
      <w:r w:rsidR="00931B82">
        <w:t>(</w:t>
      </w:r>
      <w:proofErr w:type="spellStart"/>
      <w:r w:rsidR="00931B82">
        <w:t>id</w:t>
      </w:r>
      <w:proofErr w:type="spellEnd"/>
      <w:r w:rsidR="00931B82">
        <w:t>).</w:t>
      </w:r>
    </w:p>
    <w:p w14:paraId="2178933E" w14:textId="77777777" w:rsidR="00FD207A" w:rsidRDefault="00931B82" w:rsidP="00303B5C">
      <w:pPr>
        <w:pStyle w:val="ad"/>
        <w:tabs>
          <w:tab w:val="left" w:pos="993"/>
        </w:tabs>
        <w:spacing w:line="360" w:lineRule="auto"/>
        <w:ind w:left="0" w:firstLine="709"/>
        <w:jc w:val="both"/>
      </w:pPr>
      <w:r>
        <w:t xml:space="preserve">Каждое действие вызывает ответный сигнал от объекта </w:t>
      </w:r>
      <w:proofErr w:type="spellStart"/>
      <w:r>
        <w:t>Artwork</w:t>
      </w:r>
      <w:proofErr w:type="spellEnd"/>
      <w:r>
        <w:t>, подтверждающий успешное выполнение запроса.</w:t>
      </w:r>
    </w:p>
    <w:p w14:paraId="7303E973" w14:textId="77777777" w:rsidR="00FD207A" w:rsidRPr="00FD207A" w:rsidRDefault="00FD207A" w:rsidP="00303B5C">
      <w:pPr>
        <w:pStyle w:val="ad"/>
        <w:tabs>
          <w:tab w:val="left" w:pos="993"/>
        </w:tabs>
        <w:spacing w:line="360" w:lineRule="auto"/>
        <w:ind w:left="0" w:firstLine="709"/>
        <w:jc w:val="both"/>
        <w:rPr>
          <w:rStyle w:val="af6"/>
          <w:b w:val="0"/>
          <w:bCs w:val="0"/>
        </w:rPr>
      </w:pPr>
      <w:r w:rsidRPr="002563FC">
        <w:rPr>
          <w:color w:val="000000" w:themeColor="text1"/>
        </w:rPr>
        <w:t xml:space="preserve">Диаграмма </w:t>
      </w:r>
      <w:r>
        <w:rPr>
          <w:color w:val="000000" w:themeColor="text1"/>
        </w:rPr>
        <w:t>последовательностей</w:t>
      </w:r>
      <w:r w:rsidRPr="002563FC">
        <w:rPr>
          <w:color w:val="000000" w:themeColor="text1"/>
        </w:rPr>
        <w:t xml:space="preserve"> представлена на рис</w:t>
      </w:r>
      <w:r>
        <w:rPr>
          <w:color w:val="000000" w:themeColor="text1"/>
        </w:rPr>
        <w:t>унке</w:t>
      </w:r>
      <w:r w:rsidRPr="002563FC">
        <w:rPr>
          <w:color w:val="000000" w:themeColor="text1"/>
        </w:rPr>
        <w:t xml:space="preserve"> </w:t>
      </w:r>
      <w:r>
        <w:rPr>
          <w:color w:val="000000" w:themeColor="text1"/>
        </w:rPr>
        <w:t>4</w:t>
      </w:r>
      <w:r w:rsidRPr="002563FC">
        <w:rPr>
          <w:color w:val="000000" w:themeColor="text1"/>
        </w:rPr>
        <w:t>.</w:t>
      </w:r>
    </w:p>
    <w:p w14:paraId="7960F75E" w14:textId="7D3180F0" w:rsidR="00ED075D" w:rsidRDefault="00303B5C" w:rsidP="00AA1833">
      <w:pPr>
        <w:tabs>
          <w:tab w:val="left" w:pos="2408"/>
        </w:tabs>
        <w:ind w:firstLine="0"/>
        <w:jc w:val="center"/>
      </w:pPr>
      <w:r>
        <w:object w:dxaOrig="7695" w:dyaOrig="9630" w14:anchorId="45B412B8">
          <v:shape id="_x0000_i1033" type="#_x0000_t75" style="width:287.25pt;height:359.25pt" o:ole="">
            <v:imagedata r:id="rId15" o:title=""/>
          </v:shape>
          <o:OLEObject Type="Embed" ProgID="Visio.Drawing.15" ShapeID="_x0000_i1033" DrawAspect="Content" ObjectID="_1793557129" r:id="rId16"/>
        </w:object>
      </w:r>
    </w:p>
    <w:p w14:paraId="6DDFD9C5" w14:textId="3DC3B659" w:rsidR="00AA1833" w:rsidRDefault="00AA1833" w:rsidP="00AA1833">
      <w:pPr>
        <w:tabs>
          <w:tab w:val="left" w:pos="2408"/>
        </w:tabs>
        <w:ind w:firstLine="0"/>
        <w:jc w:val="center"/>
      </w:pPr>
      <w:r>
        <w:t xml:space="preserve">Рисунок 4. Диаграмма последовательностей  </w:t>
      </w:r>
    </w:p>
    <w:p w14:paraId="7C7A64BB" w14:textId="73E7C579" w:rsidR="009B17B9" w:rsidRDefault="00DC1ACC" w:rsidP="00DC1ACC">
      <w:pPr>
        <w:tabs>
          <w:tab w:val="left" w:pos="2408"/>
        </w:tabs>
        <w:ind w:firstLine="0"/>
        <w:rPr>
          <w:b/>
          <w:bCs/>
        </w:rPr>
      </w:pPr>
      <w:r w:rsidRPr="00DC1ACC">
        <w:rPr>
          <w:b/>
          <w:bCs/>
        </w:rPr>
        <w:t>8. Диаграмма видов деятельности</w:t>
      </w:r>
    </w:p>
    <w:p w14:paraId="1D8FAB38" w14:textId="446361E9" w:rsidR="009B17B9" w:rsidRPr="000F71B9" w:rsidRDefault="00FD207A" w:rsidP="000F71B9">
      <w:pPr>
        <w:pStyle w:val="ad"/>
        <w:tabs>
          <w:tab w:val="left" w:pos="993"/>
        </w:tabs>
        <w:spacing w:line="360" w:lineRule="auto"/>
        <w:ind w:left="0" w:firstLine="709"/>
        <w:jc w:val="both"/>
      </w:pPr>
      <w:r w:rsidRPr="002563FC">
        <w:rPr>
          <w:color w:val="000000" w:themeColor="text1"/>
        </w:rPr>
        <w:t xml:space="preserve">Диаграмма </w:t>
      </w:r>
      <w:r>
        <w:rPr>
          <w:color w:val="000000" w:themeColor="text1"/>
        </w:rPr>
        <w:t>видов деятельностей</w:t>
      </w:r>
      <w:r w:rsidRPr="002563FC">
        <w:rPr>
          <w:color w:val="000000" w:themeColor="text1"/>
        </w:rPr>
        <w:t xml:space="preserve"> представлена на рис</w:t>
      </w:r>
      <w:r>
        <w:rPr>
          <w:color w:val="000000" w:themeColor="text1"/>
        </w:rPr>
        <w:t>унке</w:t>
      </w:r>
      <w:r w:rsidRPr="002563FC">
        <w:rPr>
          <w:color w:val="000000" w:themeColor="text1"/>
        </w:rPr>
        <w:t xml:space="preserve"> </w:t>
      </w:r>
      <w:r>
        <w:rPr>
          <w:color w:val="000000" w:themeColor="text1"/>
        </w:rPr>
        <w:t>5</w:t>
      </w:r>
      <w:r w:rsidR="000F71B9">
        <w:rPr>
          <w:color w:val="000000" w:themeColor="text1"/>
        </w:rPr>
        <w:t>.</w:t>
      </w:r>
    </w:p>
    <w:p w14:paraId="69910C60" w14:textId="7B37A609" w:rsidR="009B17B9" w:rsidRDefault="00303B5C" w:rsidP="008A66C6">
      <w:pPr>
        <w:tabs>
          <w:tab w:val="left" w:pos="2408"/>
        </w:tabs>
        <w:ind w:firstLine="0"/>
        <w:jc w:val="center"/>
      </w:pPr>
      <w:r>
        <w:object w:dxaOrig="11040" w:dyaOrig="15330" w14:anchorId="7A4C4589">
          <v:shape id="_x0000_i1029" type="#_x0000_t75" style="width:445.5pt;height:617.25pt" o:ole="">
            <v:imagedata r:id="rId17" o:title=""/>
          </v:shape>
          <o:OLEObject Type="Embed" ProgID="Visio.Drawing.15" ShapeID="_x0000_i1029" DrawAspect="Content" ObjectID="_1793557130" r:id="rId18"/>
        </w:object>
      </w:r>
    </w:p>
    <w:p w14:paraId="03375150" w14:textId="63B00CCB" w:rsidR="009B17B9" w:rsidRPr="009B17B9" w:rsidRDefault="009B17B9" w:rsidP="009B17B9">
      <w:pPr>
        <w:tabs>
          <w:tab w:val="left" w:pos="2408"/>
        </w:tabs>
        <w:ind w:firstLine="0"/>
        <w:jc w:val="center"/>
      </w:pPr>
      <w:r>
        <w:t>Рисунок 5. Диаграмма видов деятельностей</w:t>
      </w:r>
    </w:p>
    <w:sectPr w:rsidR="009B17B9" w:rsidRPr="009B17B9" w:rsidSect="00A551EF">
      <w:headerReference w:type="default" r:id="rId19"/>
      <w:pgSz w:w="11906" w:h="16838"/>
      <w:pgMar w:top="1134" w:right="567" w:bottom="284" w:left="1701" w:header="709" w:footer="170" w:gutter="0"/>
      <w:pgBorders>
        <w:top w:val="single" w:sz="12" w:space="28" w:color="auto"/>
        <w:left w:val="single" w:sz="12" w:space="27" w:color="auto"/>
        <w:bottom w:val="single" w:sz="12" w:space="0" w:color="auto"/>
        <w:right w:val="single" w:sz="12" w:space="14" w:color="auto"/>
      </w:pgBorders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EA3DF9" w14:textId="77777777" w:rsidR="00EC7C8B" w:rsidRDefault="00EC7C8B" w:rsidP="004D6D3A">
      <w:pPr>
        <w:spacing w:line="240" w:lineRule="auto"/>
      </w:pPr>
      <w:r>
        <w:separator/>
      </w:r>
    </w:p>
  </w:endnote>
  <w:endnote w:type="continuationSeparator" w:id="0">
    <w:p w14:paraId="1161EE47" w14:textId="77777777" w:rsidR="00EC7C8B" w:rsidRDefault="00EC7C8B" w:rsidP="004D6D3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GOST type A">
    <w:panose1 w:val="020B0500000000000000"/>
    <w:charset w:val="CC"/>
    <w:family w:val="swiss"/>
    <w:pitch w:val="variable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151805" w14:textId="77777777" w:rsidR="007F179B" w:rsidRPr="007F179B" w:rsidRDefault="007F179B" w:rsidP="007F179B">
    <w:pPr>
      <w:pStyle w:val="a9"/>
      <w:ind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D689B3" w14:textId="77777777" w:rsidR="00EC7C8B" w:rsidRDefault="00EC7C8B" w:rsidP="004D6D3A">
      <w:pPr>
        <w:spacing w:line="240" w:lineRule="auto"/>
      </w:pPr>
      <w:r>
        <w:separator/>
      </w:r>
    </w:p>
  </w:footnote>
  <w:footnote w:type="continuationSeparator" w:id="0">
    <w:p w14:paraId="25C81096" w14:textId="77777777" w:rsidR="00EC7C8B" w:rsidRDefault="00EC7C8B" w:rsidP="004D6D3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F6EADA" w14:textId="77777777" w:rsidR="004D6D3A" w:rsidRDefault="004D6D3A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D51BF6"/>
    <w:multiLevelType w:val="hybridMultilevel"/>
    <w:tmpl w:val="A450346C"/>
    <w:lvl w:ilvl="0" w:tplc="04190001">
      <w:start w:val="1"/>
      <w:numFmt w:val="bullet"/>
      <w:lvlText w:val=""/>
      <w:lvlJc w:val="left"/>
      <w:pPr>
        <w:ind w:left="9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55" w:hanging="360"/>
      </w:pPr>
      <w:rPr>
        <w:rFonts w:ascii="Wingdings" w:hAnsi="Wingdings" w:hint="default"/>
      </w:rPr>
    </w:lvl>
  </w:abstractNum>
  <w:abstractNum w:abstractNumId="1" w15:restartNumberingAfterBreak="0">
    <w:nsid w:val="1FCD3710"/>
    <w:multiLevelType w:val="hybridMultilevel"/>
    <w:tmpl w:val="70749710"/>
    <w:lvl w:ilvl="0" w:tplc="CAC6B9C0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bCs w:val="0"/>
        <w:i w:val="0"/>
        <w:i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26345308"/>
    <w:multiLevelType w:val="multilevel"/>
    <w:tmpl w:val="4A6474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7F05AC7"/>
    <w:multiLevelType w:val="hybridMultilevel"/>
    <w:tmpl w:val="B4FE1204"/>
    <w:lvl w:ilvl="0" w:tplc="04190001">
      <w:start w:val="1"/>
      <w:numFmt w:val="bullet"/>
      <w:lvlText w:val=""/>
      <w:lvlJc w:val="left"/>
      <w:pPr>
        <w:ind w:left="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7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71" w:hanging="360"/>
      </w:pPr>
      <w:rPr>
        <w:rFonts w:ascii="Wingdings" w:hAnsi="Wingdings" w:hint="default"/>
      </w:rPr>
    </w:lvl>
  </w:abstractNum>
  <w:abstractNum w:abstractNumId="4" w15:restartNumberingAfterBreak="0">
    <w:nsid w:val="2D2A5D6E"/>
    <w:multiLevelType w:val="multilevel"/>
    <w:tmpl w:val="0B54E0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D6B0DB8"/>
    <w:multiLevelType w:val="hybridMultilevel"/>
    <w:tmpl w:val="E8A4798A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6" w15:restartNumberingAfterBreak="0">
    <w:nsid w:val="318D2DE0"/>
    <w:multiLevelType w:val="hybridMultilevel"/>
    <w:tmpl w:val="6A801752"/>
    <w:lvl w:ilvl="0" w:tplc="76F61B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41132C"/>
    <w:multiLevelType w:val="multilevel"/>
    <w:tmpl w:val="442827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2F04C0A"/>
    <w:multiLevelType w:val="hybridMultilevel"/>
    <w:tmpl w:val="A752A0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265DE6"/>
    <w:multiLevelType w:val="hybridMultilevel"/>
    <w:tmpl w:val="1A9AEF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BEE6722"/>
    <w:multiLevelType w:val="hybridMultilevel"/>
    <w:tmpl w:val="B56EC786"/>
    <w:lvl w:ilvl="0" w:tplc="76F61B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A37EE7"/>
    <w:multiLevelType w:val="multilevel"/>
    <w:tmpl w:val="55C61D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5743EB4"/>
    <w:multiLevelType w:val="hybridMultilevel"/>
    <w:tmpl w:val="FE2810A8"/>
    <w:lvl w:ilvl="0" w:tplc="A4EA4C78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4F7B6119"/>
    <w:multiLevelType w:val="hybridMultilevel"/>
    <w:tmpl w:val="70AE209E"/>
    <w:lvl w:ilvl="0" w:tplc="7AACBC2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 w15:restartNumberingAfterBreak="0">
    <w:nsid w:val="52F120C1"/>
    <w:multiLevelType w:val="hybridMultilevel"/>
    <w:tmpl w:val="5D063EB2"/>
    <w:lvl w:ilvl="0" w:tplc="C1B4C31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5573724D"/>
    <w:multiLevelType w:val="hybridMultilevel"/>
    <w:tmpl w:val="6688F6B2"/>
    <w:lvl w:ilvl="0" w:tplc="8B6644C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76F79B9"/>
    <w:multiLevelType w:val="hybridMultilevel"/>
    <w:tmpl w:val="33C0D9B8"/>
    <w:lvl w:ilvl="0" w:tplc="E26AB1B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64F30722"/>
    <w:multiLevelType w:val="multilevel"/>
    <w:tmpl w:val="CAF8154E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90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968" w:hanging="2160"/>
      </w:pPr>
      <w:rPr>
        <w:rFonts w:hint="default"/>
      </w:rPr>
    </w:lvl>
  </w:abstractNum>
  <w:abstractNum w:abstractNumId="18" w15:restartNumberingAfterBreak="0">
    <w:nsid w:val="751E5808"/>
    <w:multiLevelType w:val="hybridMultilevel"/>
    <w:tmpl w:val="E7B6B68A"/>
    <w:lvl w:ilvl="0" w:tplc="76F61B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5591F96"/>
    <w:multiLevelType w:val="hybridMultilevel"/>
    <w:tmpl w:val="484CE542"/>
    <w:lvl w:ilvl="0" w:tplc="A064C1B6">
      <w:start w:val="1"/>
      <w:numFmt w:val="bullet"/>
      <w:lvlText w:val=""/>
      <w:lvlJc w:val="left"/>
      <w:pPr>
        <w:ind w:left="720" w:hanging="360"/>
      </w:pPr>
      <w:rPr>
        <w:rFonts w:ascii="Symbol" w:hAnsi="Symbol" w:cs="Times New Roman" w:hint="default"/>
        <w:spacing w:val="0"/>
        <w:w w:val="100"/>
        <w:position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7E14DEB"/>
    <w:multiLevelType w:val="multilevel"/>
    <w:tmpl w:val="0D54B9E6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51" w:hanging="1800"/>
      </w:pPr>
      <w:rPr>
        <w:rFonts w:hint="default"/>
      </w:rPr>
    </w:lvl>
  </w:abstractNum>
  <w:abstractNum w:abstractNumId="21" w15:restartNumberingAfterBreak="0">
    <w:nsid w:val="7E3F7DD1"/>
    <w:multiLevelType w:val="hybridMultilevel"/>
    <w:tmpl w:val="204C6AD8"/>
    <w:lvl w:ilvl="0" w:tplc="96B4EB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3"/>
  </w:num>
  <w:num w:numId="4">
    <w:abstractNumId w:val="9"/>
  </w:num>
  <w:num w:numId="5">
    <w:abstractNumId w:val="13"/>
  </w:num>
  <w:num w:numId="6">
    <w:abstractNumId w:val="16"/>
  </w:num>
  <w:num w:numId="7">
    <w:abstractNumId w:val="14"/>
  </w:num>
  <w:num w:numId="8">
    <w:abstractNumId w:val="20"/>
  </w:num>
  <w:num w:numId="9">
    <w:abstractNumId w:val="17"/>
  </w:num>
  <w:num w:numId="10">
    <w:abstractNumId w:val="19"/>
  </w:num>
  <w:num w:numId="11">
    <w:abstractNumId w:val="5"/>
  </w:num>
  <w:num w:numId="12">
    <w:abstractNumId w:val="15"/>
  </w:num>
  <w:num w:numId="13">
    <w:abstractNumId w:val="10"/>
  </w:num>
  <w:num w:numId="14">
    <w:abstractNumId w:val="6"/>
  </w:num>
  <w:num w:numId="15">
    <w:abstractNumId w:val="18"/>
  </w:num>
  <w:num w:numId="16">
    <w:abstractNumId w:val="21"/>
  </w:num>
  <w:num w:numId="17">
    <w:abstractNumId w:val="12"/>
  </w:num>
  <w:num w:numId="18">
    <w:abstractNumId w:val="1"/>
  </w:num>
  <w:num w:numId="19">
    <w:abstractNumId w:val="7"/>
  </w:num>
  <w:num w:numId="20">
    <w:abstractNumId w:val="11"/>
  </w:num>
  <w:num w:numId="21">
    <w:abstractNumId w:val="4"/>
  </w:num>
  <w:num w:numId="2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F61E6"/>
    <w:rsid w:val="000075D6"/>
    <w:rsid w:val="000153E2"/>
    <w:rsid w:val="0003550C"/>
    <w:rsid w:val="00045C93"/>
    <w:rsid w:val="0007195A"/>
    <w:rsid w:val="000C70BD"/>
    <w:rsid w:val="000E036D"/>
    <w:rsid w:val="000F6210"/>
    <w:rsid w:val="000F6C40"/>
    <w:rsid w:val="000F71B9"/>
    <w:rsid w:val="00145642"/>
    <w:rsid w:val="00161E38"/>
    <w:rsid w:val="001A1A02"/>
    <w:rsid w:val="001C6BF4"/>
    <w:rsid w:val="001E724F"/>
    <w:rsid w:val="0023108F"/>
    <w:rsid w:val="00231F8E"/>
    <w:rsid w:val="0024747F"/>
    <w:rsid w:val="0025490A"/>
    <w:rsid w:val="00282772"/>
    <w:rsid w:val="0028283E"/>
    <w:rsid w:val="002A6F99"/>
    <w:rsid w:val="002E58C6"/>
    <w:rsid w:val="002F10E2"/>
    <w:rsid w:val="00303B5C"/>
    <w:rsid w:val="003117FB"/>
    <w:rsid w:val="00324927"/>
    <w:rsid w:val="00325338"/>
    <w:rsid w:val="00326B9E"/>
    <w:rsid w:val="00346694"/>
    <w:rsid w:val="0037095D"/>
    <w:rsid w:val="003760CB"/>
    <w:rsid w:val="003E13B0"/>
    <w:rsid w:val="003E387F"/>
    <w:rsid w:val="004173E9"/>
    <w:rsid w:val="00422B98"/>
    <w:rsid w:val="004247FB"/>
    <w:rsid w:val="00425E20"/>
    <w:rsid w:val="00452C90"/>
    <w:rsid w:val="00466580"/>
    <w:rsid w:val="00474CBD"/>
    <w:rsid w:val="004B4332"/>
    <w:rsid w:val="004C319A"/>
    <w:rsid w:val="004D5807"/>
    <w:rsid w:val="004D6D3A"/>
    <w:rsid w:val="004E2AC9"/>
    <w:rsid w:val="004F1AB6"/>
    <w:rsid w:val="00573C56"/>
    <w:rsid w:val="00585C65"/>
    <w:rsid w:val="00591F61"/>
    <w:rsid w:val="0059639B"/>
    <w:rsid w:val="005B2832"/>
    <w:rsid w:val="00620AD1"/>
    <w:rsid w:val="0065713F"/>
    <w:rsid w:val="00657370"/>
    <w:rsid w:val="006700F5"/>
    <w:rsid w:val="006716C7"/>
    <w:rsid w:val="00673531"/>
    <w:rsid w:val="00675231"/>
    <w:rsid w:val="0069342B"/>
    <w:rsid w:val="006C692C"/>
    <w:rsid w:val="006E065F"/>
    <w:rsid w:val="00716D35"/>
    <w:rsid w:val="00732354"/>
    <w:rsid w:val="00774F5D"/>
    <w:rsid w:val="00775F83"/>
    <w:rsid w:val="00783C84"/>
    <w:rsid w:val="0079550D"/>
    <w:rsid w:val="007A1D70"/>
    <w:rsid w:val="007F179B"/>
    <w:rsid w:val="008002C9"/>
    <w:rsid w:val="00801AD1"/>
    <w:rsid w:val="008132E3"/>
    <w:rsid w:val="00824D2C"/>
    <w:rsid w:val="00827018"/>
    <w:rsid w:val="00836BCC"/>
    <w:rsid w:val="0089127E"/>
    <w:rsid w:val="008A66C6"/>
    <w:rsid w:val="008B12A1"/>
    <w:rsid w:val="008B2B4D"/>
    <w:rsid w:val="008B55F5"/>
    <w:rsid w:val="008F61E6"/>
    <w:rsid w:val="00931B82"/>
    <w:rsid w:val="00976103"/>
    <w:rsid w:val="00990D58"/>
    <w:rsid w:val="009A2D1B"/>
    <w:rsid w:val="009B17B9"/>
    <w:rsid w:val="009E29BF"/>
    <w:rsid w:val="00A22FC1"/>
    <w:rsid w:val="00A44198"/>
    <w:rsid w:val="00A551EF"/>
    <w:rsid w:val="00A5747E"/>
    <w:rsid w:val="00A60747"/>
    <w:rsid w:val="00A8011F"/>
    <w:rsid w:val="00AA1833"/>
    <w:rsid w:val="00AA4698"/>
    <w:rsid w:val="00AB5D67"/>
    <w:rsid w:val="00AC449D"/>
    <w:rsid w:val="00AD00BC"/>
    <w:rsid w:val="00AE0697"/>
    <w:rsid w:val="00B4515D"/>
    <w:rsid w:val="00B54A4E"/>
    <w:rsid w:val="00B863B8"/>
    <w:rsid w:val="00B93C46"/>
    <w:rsid w:val="00B96316"/>
    <w:rsid w:val="00BA27DA"/>
    <w:rsid w:val="00BD784C"/>
    <w:rsid w:val="00BF395B"/>
    <w:rsid w:val="00C160B0"/>
    <w:rsid w:val="00C249CF"/>
    <w:rsid w:val="00CF1D9B"/>
    <w:rsid w:val="00D16445"/>
    <w:rsid w:val="00D32068"/>
    <w:rsid w:val="00D400E5"/>
    <w:rsid w:val="00D71F96"/>
    <w:rsid w:val="00D81E0F"/>
    <w:rsid w:val="00D91381"/>
    <w:rsid w:val="00DA07F3"/>
    <w:rsid w:val="00DC1ACC"/>
    <w:rsid w:val="00DE40E7"/>
    <w:rsid w:val="00DF3F50"/>
    <w:rsid w:val="00E1350D"/>
    <w:rsid w:val="00E16DA4"/>
    <w:rsid w:val="00E54D7E"/>
    <w:rsid w:val="00E672F4"/>
    <w:rsid w:val="00E70B62"/>
    <w:rsid w:val="00E73F0F"/>
    <w:rsid w:val="00E81844"/>
    <w:rsid w:val="00E85E0C"/>
    <w:rsid w:val="00E90D82"/>
    <w:rsid w:val="00E91D6B"/>
    <w:rsid w:val="00EA0453"/>
    <w:rsid w:val="00EC2E66"/>
    <w:rsid w:val="00EC7C8B"/>
    <w:rsid w:val="00ED075D"/>
    <w:rsid w:val="00ED3BAE"/>
    <w:rsid w:val="00F67D8D"/>
    <w:rsid w:val="00F75B17"/>
    <w:rsid w:val="00F80113"/>
    <w:rsid w:val="00F94B06"/>
    <w:rsid w:val="00FA5EFF"/>
    <w:rsid w:val="00FC327B"/>
    <w:rsid w:val="00FD20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9FDB1F3"/>
  <w15:chartTrackingRefBased/>
  <w15:docId w15:val="{47E12FC0-8737-4010-8C8D-5A5C09E69F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54A4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aliases w:val="Заголовок 11"/>
    <w:basedOn w:val="a"/>
    <w:next w:val="a"/>
    <w:link w:val="10"/>
    <w:uiPriority w:val="9"/>
    <w:qFormat/>
    <w:rsid w:val="008B12A1"/>
    <w:pPr>
      <w:keepNext/>
      <w:keepLines/>
      <w:spacing w:before="240" w:after="24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24D2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24D2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од"/>
    <w:basedOn w:val="a"/>
    <w:link w:val="a4"/>
    <w:qFormat/>
    <w:rsid w:val="00F75B17"/>
    <w:pPr>
      <w:spacing w:line="276" w:lineRule="auto"/>
      <w:ind w:firstLine="709"/>
    </w:pPr>
    <w:rPr>
      <w:rFonts w:ascii="Courier New" w:eastAsia="Times New Roman" w:hAnsi="Courier New" w:cs="Times New Roman"/>
      <w:bCs/>
      <w:szCs w:val="28"/>
      <w:lang w:val="en-US"/>
    </w:rPr>
  </w:style>
  <w:style w:type="character" w:customStyle="1" w:styleId="a4">
    <w:name w:val="Код Знак"/>
    <w:basedOn w:val="a0"/>
    <w:link w:val="a3"/>
    <w:rsid w:val="00F75B17"/>
    <w:rPr>
      <w:rFonts w:ascii="Courier New" w:eastAsia="Times New Roman" w:hAnsi="Courier New" w:cs="Times New Roman"/>
      <w:bCs/>
      <w:sz w:val="28"/>
      <w:szCs w:val="28"/>
      <w:lang w:val="en-US"/>
    </w:rPr>
  </w:style>
  <w:style w:type="character" w:customStyle="1" w:styleId="10">
    <w:name w:val="Заголовок 1 Знак"/>
    <w:aliases w:val="Заголовок 11 Знак"/>
    <w:basedOn w:val="a0"/>
    <w:link w:val="1"/>
    <w:uiPriority w:val="9"/>
    <w:rsid w:val="008B12A1"/>
    <w:rPr>
      <w:rFonts w:ascii="Times New Roman" w:eastAsiaTheme="majorEastAsia" w:hAnsi="Times New Roman" w:cstheme="majorBidi"/>
      <w:b/>
      <w:sz w:val="28"/>
      <w:szCs w:val="32"/>
    </w:rPr>
  </w:style>
  <w:style w:type="paragraph" w:customStyle="1" w:styleId="a5">
    <w:name w:val="Основная надпись"/>
    <w:basedOn w:val="a"/>
    <w:link w:val="a6"/>
    <w:qFormat/>
    <w:rsid w:val="00BA27DA"/>
    <w:pPr>
      <w:spacing w:line="240" w:lineRule="auto"/>
      <w:ind w:firstLine="0"/>
      <w:jc w:val="center"/>
    </w:pPr>
    <w:rPr>
      <w:rFonts w:ascii="GOST type A" w:hAnsi="GOST type A"/>
      <w:sz w:val="20"/>
      <w:lang w:val="en-US"/>
    </w:rPr>
  </w:style>
  <w:style w:type="paragraph" w:styleId="a7">
    <w:name w:val="header"/>
    <w:basedOn w:val="a"/>
    <w:link w:val="a8"/>
    <w:uiPriority w:val="99"/>
    <w:unhideWhenUsed/>
    <w:rsid w:val="004D6D3A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Основная надпись Знак"/>
    <w:basedOn w:val="a0"/>
    <w:link w:val="a5"/>
    <w:rsid w:val="00BA27DA"/>
    <w:rPr>
      <w:rFonts w:ascii="GOST type A" w:hAnsi="GOST type A"/>
      <w:sz w:val="20"/>
      <w:lang w:val="en-US"/>
    </w:rPr>
  </w:style>
  <w:style w:type="character" w:customStyle="1" w:styleId="a8">
    <w:name w:val="Верхний колонтитул Знак"/>
    <w:basedOn w:val="a0"/>
    <w:link w:val="a7"/>
    <w:uiPriority w:val="99"/>
    <w:rsid w:val="004D6D3A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4D6D3A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4D6D3A"/>
    <w:rPr>
      <w:rFonts w:ascii="Times New Roman" w:hAnsi="Times New Roman"/>
      <w:sz w:val="28"/>
    </w:rPr>
  </w:style>
  <w:style w:type="table" w:styleId="ab">
    <w:name w:val="Table Grid"/>
    <w:basedOn w:val="a1"/>
    <w:uiPriority w:val="39"/>
    <w:rsid w:val="004D6D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Placeholder Text"/>
    <w:basedOn w:val="a0"/>
    <w:uiPriority w:val="99"/>
    <w:semiHidden/>
    <w:rsid w:val="00620AD1"/>
    <w:rPr>
      <w:color w:val="808080"/>
    </w:rPr>
  </w:style>
  <w:style w:type="paragraph" w:customStyle="1" w:styleId="c0">
    <w:name w:val="c0"/>
    <w:basedOn w:val="a"/>
    <w:rsid w:val="00824D2C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c21">
    <w:name w:val="c21"/>
    <w:basedOn w:val="a0"/>
    <w:rsid w:val="00824D2C"/>
  </w:style>
  <w:style w:type="character" w:customStyle="1" w:styleId="c6">
    <w:name w:val="c6"/>
    <w:basedOn w:val="a0"/>
    <w:rsid w:val="00824D2C"/>
  </w:style>
  <w:style w:type="character" w:customStyle="1" w:styleId="20">
    <w:name w:val="Заголовок 2 Знак"/>
    <w:basedOn w:val="a0"/>
    <w:link w:val="2"/>
    <w:uiPriority w:val="9"/>
    <w:semiHidden/>
    <w:rsid w:val="00824D2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824D2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d">
    <w:name w:val="List Paragraph"/>
    <w:basedOn w:val="a"/>
    <w:uiPriority w:val="34"/>
    <w:qFormat/>
    <w:rsid w:val="00824D2C"/>
    <w:pPr>
      <w:spacing w:after="160" w:line="240" w:lineRule="auto"/>
      <w:ind w:left="720" w:firstLine="0"/>
      <w:contextualSpacing/>
      <w:jc w:val="left"/>
    </w:pPr>
  </w:style>
  <w:style w:type="paragraph" w:styleId="ae">
    <w:name w:val="caption"/>
    <w:basedOn w:val="a"/>
    <w:next w:val="a"/>
    <w:uiPriority w:val="35"/>
    <w:unhideWhenUsed/>
    <w:qFormat/>
    <w:rsid w:val="00824D2C"/>
    <w:pPr>
      <w:spacing w:after="200" w:line="240" w:lineRule="auto"/>
      <w:ind w:firstLine="0"/>
      <w:jc w:val="left"/>
    </w:pPr>
    <w:rPr>
      <w:i/>
      <w:iCs/>
      <w:color w:val="44546A" w:themeColor="text2"/>
      <w:sz w:val="18"/>
      <w:szCs w:val="18"/>
    </w:rPr>
  </w:style>
  <w:style w:type="character" w:customStyle="1" w:styleId="c38">
    <w:name w:val="c38"/>
    <w:basedOn w:val="a0"/>
    <w:rsid w:val="00824D2C"/>
  </w:style>
  <w:style w:type="character" w:customStyle="1" w:styleId="c24">
    <w:name w:val="c24"/>
    <w:basedOn w:val="a0"/>
    <w:rsid w:val="00824D2C"/>
  </w:style>
  <w:style w:type="paragraph" w:styleId="af">
    <w:name w:val="TOC Heading"/>
    <w:basedOn w:val="1"/>
    <w:next w:val="a"/>
    <w:uiPriority w:val="39"/>
    <w:unhideWhenUsed/>
    <w:qFormat/>
    <w:rsid w:val="008B12A1"/>
    <w:pPr>
      <w:spacing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C319A"/>
    <w:pPr>
      <w:tabs>
        <w:tab w:val="left" w:pos="284"/>
        <w:tab w:val="right" w:leader="dot" w:pos="9628"/>
      </w:tabs>
      <w:spacing w:after="100"/>
      <w:ind w:firstLine="0"/>
    </w:pPr>
  </w:style>
  <w:style w:type="paragraph" w:styleId="21">
    <w:name w:val="toc 2"/>
    <w:basedOn w:val="a"/>
    <w:next w:val="a"/>
    <w:autoRedefine/>
    <w:uiPriority w:val="39"/>
    <w:unhideWhenUsed/>
    <w:rsid w:val="008B12A1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8B12A1"/>
    <w:pPr>
      <w:spacing w:after="100"/>
      <w:ind w:left="560"/>
    </w:pPr>
  </w:style>
  <w:style w:type="character" w:styleId="af0">
    <w:name w:val="Hyperlink"/>
    <w:basedOn w:val="a0"/>
    <w:uiPriority w:val="99"/>
    <w:unhideWhenUsed/>
    <w:rsid w:val="008B12A1"/>
    <w:rPr>
      <w:color w:val="0563C1" w:themeColor="hyperlink"/>
      <w:u w:val="single"/>
    </w:rPr>
  </w:style>
  <w:style w:type="paragraph" w:styleId="af1">
    <w:name w:val="Subtitle"/>
    <w:basedOn w:val="a"/>
    <w:next w:val="a"/>
    <w:link w:val="af2"/>
    <w:uiPriority w:val="11"/>
    <w:qFormat/>
    <w:rsid w:val="004C319A"/>
    <w:pPr>
      <w:numPr>
        <w:ilvl w:val="1"/>
      </w:numPr>
      <w:spacing w:before="240" w:after="400"/>
      <w:ind w:firstLine="851"/>
    </w:pPr>
    <w:rPr>
      <w:rFonts w:eastAsiaTheme="minorEastAsia"/>
      <w:b/>
      <w:spacing w:val="15"/>
    </w:rPr>
  </w:style>
  <w:style w:type="character" w:customStyle="1" w:styleId="af2">
    <w:name w:val="Подзаголовок Знак"/>
    <w:basedOn w:val="a0"/>
    <w:link w:val="af1"/>
    <w:uiPriority w:val="11"/>
    <w:rsid w:val="004C319A"/>
    <w:rPr>
      <w:rFonts w:ascii="Times New Roman" w:eastAsiaTheme="minorEastAsia" w:hAnsi="Times New Roman"/>
      <w:b/>
      <w:spacing w:val="15"/>
      <w:sz w:val="28"/>
    </w:rPr>
  </w:style>
  <w:style w:type="paragraph" w:customStyle="1" w:styleId="af3">
    <w:name w:val="под"/>
    <w:basedOn w:val="1"/>
    <w:link w:val="af4"/>
    <w:qFormat/>
    <w:rsid w:val="004C319A"/>
    <w:pPr>
      <w:jc w:val="both"/>
    </w:pPr>
  </w:style>
  <w:style w:type="paragraph" w:customStyle="1" w:styleId="c19">
    <w:name w:val="c19"/>
    <w:basedOn w:val="a"/>
    <w:rsid w:val="000C70BD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f4">
    <w:name w:val="под Знак"/>
    <w:basedOn w:val="10"/>
    <w:link w:val="af3"/>
    <w:rsid w:val="004C319A"/>
    <w:rPr>
      <w:rFonts w:ascii="Times New Roman" w:eastAsiaTheme="majorEastAsia" w:hAnsi="Times New Roman" w:cstheme="majorBidi"/>
      <w:b/>
      <w:sz w:val="28"/>
      <w:szCs w:val="32"/>
    </w:rPr>
  </w:style>
  <w:style w:type="paragraph" w:styleId="af5">
    <w:name w:val="Normal (Web)"/>
    <w:basedOn w:val="a"/>
    <w:uiPriority w:val="99"/>
    <w:unhideWhenUsed/>
    <w:rsid w:val="00A8011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6">
    <w:name w:val="Strong"/>
    <w:basedOn w:val="a0"/>
    <w:uiPriority w:val="22"/>
    <w:qFormat/>
    <w:rsid w:val="001A1A02"/>
    <w:rPr>
      <w:b/>
      <w:bCs/>
    </w:rPr>
  </w:style>
  <w:style w:type="paragraph" w:styleId="af7">
    <w:name w:val="No Spacing"/>
    <w:uiPriority w:val="1"/>
    <w:qFormat/>
    <w:rsid w:val="001A1A02"/>
    <w:pPr>
      <w:spacing w:after="0" w:line="240" w:lineRule="auto"/>
    </w:pPr>
    <w:rPr>
      <w:rFonts w:ascii="Times New Roman" w:hAnsi="Times New Roman"/>
      <w:kern w:val="2"/>
      <w:sz w:val="28"/>
      <w14:ligatures w14:val="standardContextual"/>
    </w:rPr>
  </w:style>
  <w:style w:type="character" w:styleId="HTML">
    <w:name w:val="HTML Code"/>
    <w:basedOn w:val="a0"/>
    <w:uiPriority w:val="99"/>
    <w:semiHidden/>
    <w:unhideWhenUsed/>
    <w:rsid w:val="00657370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233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17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2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3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47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6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36811F-C042-457D-AD71-4644E4BF21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0</Pages>
  <Words>1143</Words>
  <Characters>6518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7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я Жминьковская</dc:creator>
  <cp:keywords/>
  <dc:description/>
  <cp:lastModifiedBy>Мария Жминьковская</cp:lastModifiedBy>
  <cp:revision>10</cp:revision>
  <dcterms:created xsi:type="dcterms:W3CDTF">2024-11-02T06:48:00Z</dcterms:created>
  <dcterms:modified xsi:type="dcterms:W3CDTF">2024-11-19T18:32:00Z</dcterms:modified>
</cp:coreProperties>
</file>